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A981F" w14:textId="77777777" w:rsidR="00016042" w:rsidRDefault="0061763C">
      <w:pPr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noProof/>
          <w:sz w:val="72"/>
        </w:rPr>
        <w:drawing>
          <wp:anchor distT="0" distB="0" distL="0" distR="0" simplePos="0" relativeHeight="251656192" behindDoc="0" locked="0" layoutInCell="1" allowOverlap="1" wp14:anchorId="16A9D5C0" wp14:editId="0C79F02F">
            <wp:simplePos x="0" y="0"/>
            <wp:positionH relativeFrom="column">
              <wp:posOffset>114300</wp:posOffset>
            </wp:positionH>
            <wp:positionV relativeFrom="paragraph">
              <wp:posOffset>74930</wp:posOffset>
            </wp:positionV>
            <wp:extent cx="3228975" cy="590550"/>
            <wp:effectExtent l="19050" t="0" r="9525" b="0"/>
            <wp:wrapTopAndBottom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华文行楷" w:hint="eastAsia"/>
          <w:b/>
          <w:bCs/>
          <w:sz w:val="72"/>
        </w:rPr>
        <w:t xml:space="preserve"> </w:t>
      </w:r>
    </w:p>
    <w:p w14:paraId="47BA959C" w14:textId="77777777" w:rsidR="00016042" w:rsidRDefault="006176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学生毕业设计</w:t>
      </w:r>
    </w:p>
    <w:p w14:paraId="5C0A4BED" w14:textId="77777777" w:rsidR="00016042" w:rsidRDefault="006176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成</w:t>
      </w:r>
      <w:r>
        <w:rPr>
          <w:rFonts w:cs="宋体" w:hint="eastAsia"/>
          <w:b/>
          <w:bCs/>
          <w:sz w:val="72"/>
        </w:rPr>
        <w:t xml:space="preserve"> </w:t>
      </w:r>
      <w:r>
        <w:rPr>
          <w:rFonts w:cs="宋体" w:hint="eastAsia"/>
          <w:b/>
          <w:bCs/>
          <w:sz w:val="72"/>
        </w:rPr>
        <w:t>果</w:t>
      </w:r>
    </w:p>
    <w:p w14:paraId="120F9D2A" w14:textId="77777777" w:rsidR="00016042" w:rsidRDefault="00016042">
      <w:pPr>
        <w:ind w:firstLine="562"/>
        <w:rPr>
          <w:b/>
          <w:bCs/>
          <w:sz w:val="28"/>
        </w:rPr>
      </w:pPr>
    </w:p>
    <w:p w14:paraId="7C0D1478" w14:textId="77777777" w:rsidR="00016042" w:rsidRDefault="00016042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1CD732FC" w14:textId="2978B44E" w:rsidR="00016042" w:rsidRDefault="0061763C">
      <w:pPr>
        <w:ind w:right="1444" w:firstLineChars="500" w:firstLine="1800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eastAsia="仿宋_GB2312" w:hint="eastAsia"/>
          <w:b/>
          <w:bCs/>
          <w:sz w:val="36"/>
          <w:szCs w:val="36"/>
        </w:rPr>
        <w:t>课题名称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 w:rsidR="00AD7885"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零零柒零食商城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              </w:t>
      </w:r>
    </w:p>
    <w:p w14:paraId="06CBBCE6" w14:textId="77777777" w:rsidR="00016042" w:rsidRDefault="0061763C">
      <w:pPr>
        <w:spacing w:line="700" w:lineRule="exact"/>
        <w:ind w:rightChars="589" w:right="1414" w:firstLineChars="448" w:firstLine="1613"/>
        <w:jc w:val="center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的设计与实现     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    </w:t>
      </w:r>
    </w:p>
    <w:p w14:paraId="511A84BE" w14:textId="6F691EEE" w:rsidR="00016042" w:rsidRDefault="0061763C" w:rsidP="00E4441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名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 w:rsidR="00E4441C">
        <w:rPr>
          <w:rFonts w:eastAsia="仿宋_GB2312" w:hint="eastAsia"/>
          <w:b/>
          <w:bCs/>
          <w:sz w:val="36"/>
          <w:szCs w:val="36"/>
          <w:u w:val="single"/>
        </w:rPr>
        <w:t>徐辉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   </w:t>
      </w:r>
    </w:p>
    <w:p w14:paraId="016347EA" w14:textId="78D690AD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学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号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 w:rsidR="00E4441C">
        <w:rPr>
          <w:rFonts w:eastAsia="仿宋_GB2312"/>
          <w:b/>
          <w:bCs/>
          <w:sz w:val="36"/>
          <w:szCs w:val="36"/>
          <w:u w:val="single"/>
        </w:rPr>
        <w:t>202015310135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 </w:t>
      </w:r>
    </w:p>
    <w:p w14:paraId="58CA9C25" w14:textId="7633C3F8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班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级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</w:t>
      </w:r>
      <w:r>
        <w:rPr>
          <w:rFonts w:eastAsia="仿宋_GB2312" w:hint="eastAsia"/>
          <w:b/>
          <w:bCs/>
          <w:sz w:val="36"/>
          <w:szCs w:val="36"/>
          <w:u w:val="single"/>
        </w:rPr>
        <w:t>20</w:t>
      </w:r>
      <w:r w:rsidR="00E4441C">
        <w:rPr>
          <w:rFonts w:eastAsia="仿宋_GB2312"/>
          <w:b/>
          <w:bCs/>
          <w:sz w:val="36"/>
          <w:szCs w:val="36"/>
          <w:u w:val="single"/>
        </w:rPr>
        <w:t>0</w:t>
      </w:r>
      <w:r>
        <w:rPr>
          <w:rFonts w:eastAsia="仿宋_GB2312" w:hint="eastAsia"/>
          <w:b/>
          <w:bCs/>
          <w:sz w:val="36"/>
          <w:szCs w:val="36"/>
          <w:u w:val="single"/>
        </w:rPr>
        <w:t>1</w:t>
      </w:r>
      <w:r>
        <w:rPr>
          <w:rFonts w:eastAsia="仿宋_GB2312" w:hint="eastAsia"/>
          <w:b/>
          <w:bCs/>
          <w:sz w:val="36"/>
          <w:szCs w:val="36"/>
          <w:u w:val="single"/>
        </w:rPr>
        <w:t>班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</w:p>
    <w:p w14:paraId="6FD523DC" w14:textId="77777777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技术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</w:p>
    <w:p w14:paraId="5ECDB438" w14:textId="77777777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院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部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学院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</w:p>
    <w:p w14:paraId="1487A795" w14:textId="26F94F4F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指导教师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</w:t>
      </w:r>
      <w:r w:rsidR="00E4441C">
        <w:rPr>
          <w:rFonts w:eastAsia="仿宋_GB2312" w:hint="eastAsia"/>
          <w:b/>
          <w:bCs/>
          <w:sz w:val="36"/>
          <w:szCs w:val="36"/>
          <w:u w:val="single"/>
        </w:rPr>
        <w:t>黄睿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</w:t>
      </w:r>
    </w:p>
    <w:p w14:paraId="3334AD70" w14:textId="77777777" w:rsidR="00016042" w:rsidRDefault="00016042">
      <w:pPr>
        <w:ind w:firstLine="562"/>
        <w:rPr>
          <w:b/>
          <w:bCs/>
          <w:sz w:val="28"/>
        </w:rPr>
      </w:pPr>
    </w:p>
    <w:p w14:paraId="06EE5EE8" w14:textId="77777777" w:rsidR="00016042" w:rsidRDefault="00016042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01BBAD1F" w14:textId="77777777" w:rsidR="00016042" w:rsidRDefault="0061763C">
      <w:pPr>
        <w:spacing w:line="700" w:lineRule="exact"/>
        <w:ind w:rightChars="589" w:right="1414" w:firstLineChars="0" w:firstLine="0"/>
        <w:jc w:val="center"/>
        <w:rPr>
          <w:rFonts w:eastAsia="仿宋" w:cs="仿宋"/>
          <w:b/>
          <w:bCs/>
          <w:sz w:val="36"/>
          <w:szCs w:val="36"/>
        </w:rPr>
      </w:pPr>
      <w:r>
        <w:rPr>
          <w:rFonts w:eastAsia="仿宋" w:cs="仿宋" w:hint="eastAsia"/>
          <w:b/>
          <w:bCs/>
          <w:sz w:val="30"/>
          <w:szCs w:val="30"/>
        </w:rPr>
        <w:t xml:space="preserve">        </w:t>
      </w:r>
      <w:r>
        <w:rPr>
          <w:rFonts w:eastAsia="仿宋" w:cs="仿宋" w:hint="eastAsia"/>
          <w:b/>
          <w:bCs/>
          <w:sz w:val="36"/>
          <w:szCs w:val="36"/>
        </w:rPr>
        <w:t xml:space="preserve"> 20</w:t>
      </w:r>
      <w:r>
        <w:rPr>
          <w:rFonts w:eastAsia="仿宋" w:cs="仿宋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年</w:t>
      </w:r>
      <w:r>
        <w:rPr>
          <w:rFonts w:eastAsia="仿宋" w:cs="仿宋" w:hint="eastAsia"/>
          <w:b/>
          <w:bCs/>
          <w:sz w:val="36"/>
          <w:szCs w:val="36"/>
        </w:rPr>
        <w:t xml:space="preserve"> 11</w:t>
      </w:r>
      <w:r>
        <w:rPr>
          <w:rFonts w:eastAsia="仿宋" w:cs="仿宋" w:hint="eastAsia"/>
          <w:b/>
          <w:bCs/>
          <w:sz w:val="36"/>
          <w:szCs w:val="36"/>
        </w:rPr>
        <w:t>月</w:t>
      </w:r>
      <w:r>
        <w:rPr>
          <w:rFonts w:eastAsia="仿宋" w:cs="仿宋" w:hint="eastAsia"/>
          <w:b/>
          <w:bCs/>
          <w:sz w:val="36"/>
          <w:szCs w:val="36"/>
        </w:rPr>
        <w:t>9</w:t>
      </w:r>
      <w:r>
        <w:rPr>
          <w:rFonts w:eastAsia="仿宋" w:cs="仿宋" w:hint="eastAsia"/>
          <w:b/>
          <w:bCs/>
          <w:sz w:val="36"/>
          <w:szCs w:val="36"/>
        </w:rPr>
        <w:t>日</w:t>
      </w:r>
    </w:p>
    <w:p w14:paraId="17ED32A4" w14:textId="77777777" w:rsidR="00016042" w:rsidRDefault="00016042">
      <w:pPr>
        <w:widowControl/>
        <w:spacing w:line="240" w:lineRule="auto"/>
        <w:ind w:firstLine="600"/>
        <w:jc w:val="center"/>
        <w:rPr>
          <w:rFonts w:eastAsia="黑体" w:cs="黑体"/>
          <w:sz w:val="30"/>
          <w:szCs w:val="30"/>
        </w:rPr>
      </w:pPr>
    </w:p>
    <w:p w14:paraId="01BC6FC9" w14:textId="77777777" w:rsidR="00016042" w:rsidRDefault="0061763C">
      <w:pPr>
        <w:pStyle w:val="001"/>
        <w:spacing w:afterLines="100" w:after="333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录</w:t>
      </w:r>
    </w:p>
    <w:p w14:paraId="5BF87366" w14:textId="484C96E6" w:rsidR="009011C8" w:rsidRDefault="0061763C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08428665" w:history="1">
        <w:r w:rsidR="009011C8" w:rsidRPr="005B4323">
          <w:rPr>
            <w:rStyle w:val="af8"/>
            <w:noProof/>
          </w:rPr>
          <w:t>一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设计背景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5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</w:t>
        </w:r>
        <w:r w:rsidR="009011C8">
          <w:rPr>
            <w:noProof/>
          </w:rPr>
          <w:fldChar w:fldCharType="end"/>
        </w:r>
      </w:hyperlink>
    </w:p>
    <w:p w14:paraId="6570070A" w14:textId="16EA4EA2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6" w:history="1">
        <w:r w:rsidRPr="005B4323">
          <w:rPr>
            <w:rStyle w:val="af8"/>
            <w:noProof/>
            <w:lang w:bidi="bo-CN"/>
          </w:rPr>
          <w:t xml:space="preserve">1.1 </w:t>
        </w:r>
        <w:r w:rsidRPr="005B4323">
          <w:rPr>
            <w:rStyle w:val="af8"/>
            <w:noProof/>
            <w:lang w:bidi="bo-CN"/>
          </w:rPr>
          <w:t>课题现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15CAF58F" w14:textId="5C5065FE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7" w:history="1">
        <w:r w:rsidRPr="005B4323">
          <w:rPr>
            <w:rStyle w:val="af8"/>
            <w:noProof/>
            <w:lang w:bidi="bo-CN"/>
          </w:rPr>
          <w:t xml:space="preserve">1.2 </w:t>
        </w:r>
        <w:r w:rsidRPr="005B4323">
          <w:rPr>
            <w:rStyle w:val="af8"/>
            <w:noProof/>
            <w:lang w:bidi="bo-CN"/>
          </w:rPr>
          <w:t>课题意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263B2A25" w14:textId="2BA5AC94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8" w:history="1">
        <w:r w:rsidRPr="005B4323">
          <w:rPr>
            <w:rStyle w:val="af8"/>
            <w:noProof/>
          </w:rPr>
          <w:t>二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开发环境及技术构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46CC93F3" w14:textId="1DA9E7A8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9" w:history="1">
        <w:r w:rsidRPr="005B4323">
          <w:rPr>
            <w:rStyle w:val="af8"/>
            <w:noProof/>
            <w:lang w:bidi="bo-CN"/>
          </w:rPr>
          <w:t xml:space="preserve">2.1 </w:t>
        </w:r>
        <w:r w:rsidRPr="005B4323">
          <w:rPr>
            <w:rStyle w:val="af8"/>
            <w:noProof/>
            <w:lang w:bidi="bo-CN"/>
          </w:rPr>
          <w:t>开发环境与工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3154A832" w14:textId="624CAB21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0" w:history="1">
        <w:r w:rsidRPr="005B4323">
          <w:rPr>
            <w:rStyle w:val="af8"/>
            <w:noProof/>
            <w:lang w:bidi="bo-CN"/>
          </w:rPr>
          <w:t xml:space="preserve">2.2 </w:t>
        </w:r>
        <w:r w:rsidRPr="005B4323">
          <w:rPr>
            <w:rStyle w:val="af8"/>
            <w:noProof/>
            <w:lang w:bidi="bo-CN"/>
          </w:rPr>
          <w:t>技术架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17C5549E" w14:textId="164D6B0D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1" w:history="1">
        <w:r w:rsidRPr="005B4323">
          <w:rPr>
            <w:rStyle w:val="af8"/>
            <w:noProof/>
            <w:lang w:bidi="bo-CN"/>
          </w:rPr>
          <w:t>2.2.1 B/S</w:t>
        </w:r>
        <w:r w:rsidRPr="005B4323">
          <w:rPr>
            <w:rStyle w:val="af8"/>
            <w:noProof/>
            <w:lang w:bidi="bo-CN"/>
          </w:rPr>
          <w:t>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084BEBB2" w14:textId="5F58567F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2" w:history="1">
        <w:r w:rsidRPr="005B4323">
          <w:rPr>
            <w:rStyle w:val="af8"/>
            <w:noProof/>
            <w:lang w:bidi="bo-CN"/>
          </w:rPr>
          <w:t>2.2.2 SSM</w:t>
        </w:r>
        <w:r w:rsidRPr="005B4323">
          <w:rPr>
            <w:rStyle w:val="af8"/>
            <w:noProof/>
            <w:lang w:bidi="bo-CN"/>
          </w:rPr>
          <w:t>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639DCB47" w14:textId="526C2A04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3" w:history="1">
        <w:r w:rsidRPr="005B4323">
          <w:rPr>
            <w:rStyle w:val="af8"/>
            <w:noProof/>
          </w:rPr>
          <w:t>三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78C44CD" w14:textId="55B86DB9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4" w:history="1">
        <w:r w:rsidRPr="005B4323">
          <w:rPr>
            <w:rStyle w:val="af8"/>
            <w:noProof/>
            <w:lang w:bidi="bo-CN"/>
          </w:rPr>
          <w:t xml:space="preserve">3.1 </w:t>
        </w:r>
        <w:r w:rsidRPr="005B4323">
          <w:rPr>
            <w:rStyle w:val="af8"/>
            <w:noProof/>
            <w:lang w:bidi="bo-CN"/>
          </w:rPr>
          <w:t>系统目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B38366E" w14:textId="3C01C47A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5" w:history="1">
        <w:r w:rsidRPr="005B4323">
          <w:rPr>
            <w:rStyle w:val="af8"/>
            <w:noProof/>
            <w:lang w:bidi="bo-CN"/>
          </w:rPr>
          <w:t xml:space="preserve">3.2 </w:t>
        </w:r>
        <w:r w:rsidRPr="005B4323">
          <w:rPr>
            <w:rStyle w:val="af8"/>
            <w:noProof/>
            <w:lang w:bidi="bo-CN"/>
          </w:rPr>
          <w:t>功能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68CD826" w14:textId="55FA2DA4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6" w:history="1">
        <w:r w:rsidRPr="005B4323">
          <w:rPr>
            <w:rStyle w:val="af8"/>
            <w:noProof/>
            <w:lang w:bidi="bo-CN"/>
          </w:rPr>
          <w:t xml:space="preserve">3.2.1 </w:t>
        </w:r>
        <w:r w:rsidRPr="005B4323">
          <w:rPr>
            <w:rStyle w:val="af8"/>
            <w:noProof/>
            <w:lang w:bidi="bo-CN"/>
          </w:rPr>
          <w:t>业务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44D20DD" w14:textId="0BB7726D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7" w:history="1">
        <w:r w:rsidRPr="005B4323">
          <w:rPr>
            <w:rStyle w:val="af8"/>
            <w:noProof/>
            <w:lang w:bidi="bo-CN"/>
          </w:rPr>
          <w:t xml:space="preserve">3.2.2 </w:t>
        </w:r>
        <w:r w:rsidRPr="005B4323">
          <w:rPr>
            <w:rStyle w:val="af8"/>
            <w:noProof/>
            <w:lang w:bidi="bo-CN"/>
          </w:rPr>
          <w:t>用户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DF2B02D" w14:textId="3837817F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8" w:history="1">
        <w:r w:rsidRPr="005B4323">
          <w:rPr>
            <w:rStyle w:val="af8"/>
            <w:noProof/>
            <w:lang w:bidi="bo-CN"/>
          </w:rPr>
          <w:t xml:space="preserve">3.3 </w:t>
        </w:r>
        <w:r w:rsidRPr="005B4323">
          <w:rPr>
            <w:rStyle w:val="af8"/>
            <w:noProof/>
            <w:lang w:bidi="bo-CN"/>
          </w:rPr>
          <w:t>性能要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25D8BC8" w14:textId="71AAEAF8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9" w:history="1">
        <w:r w:rsidRPr="005B4323">
          <w:rPr>
            <w:rStyle w:val="af8"/>
            <w:noProof/>
          </w:rPr>
          <w:t>四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系统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9C864E8" w14:textId="3E3CDB49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0" w:history="1">
        <w:r w:rsidRPr="005B4323">
          <w:rPr>
            <w:rStyle w:val="af8"/>
            <w:noProof/>
            <w:lang w:bidi="bo-CN"/>
          </w:rPr>
          <w:t xml:space="preserve">4.1 </w:t>
        </w:r>
        <w:r w:rsidRPr="005B4323">
          <w:rPr>
            <w:rStyle w:val="af8"/>
            <w:noProof/>
            <w:lang w:bidi="bo-CN"/>
          </w:rPr>
          <w:t>系统功能总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7D3C576" w14:textId="7A108B1D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1" w:history="1">
        <w:r w:rsidRPr="005B4323">
          <w:rPr>
            <w:rStyle w:val="af8"/>
            <w:noProof/>
            <w:lang w:bidi="bo-CN"/>
          </w:rPr>
          <w:t xml:space="preserve">4.2 </w:t>
        </w:r>
        <w:r w:rsidRPr="005B4323">
          <w:rPr>
            <w:rStyle w:val="af8"/>
            <w:noProof/>
            <w:lang w:bidi="bo-CN"/>
          </w:rPr>
          <w:t>系统详细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24B2E03" w14:textId="39D58D25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2" w:history="1">
        <w:r w:rsidRPr="005B4323">
          <w:rPr>
            <w:rStyle w:val="af8"/>
            <w:noProof/>
            <w:lang w:bidi="bo-CN"/>
          </w:rPr>
          <w:t>4.2.1</w:t>
        </w:r>
        <w:r w:rsidRPr="005B4323">
          <w:rPr>
            <w:rStyle w:val="af8"/>
            <w:noProof/>
            <w:lang w:bidi="bo-CN"/>
          </w:rPr>
          <w:t>用户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9310361" w14:textId="0A206B91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3" w:history="1">
        <w:r w:rsidRPr="005B4323">
          <w:rPr>
            <w:rStyle w:val="af8"/>
            <w:noProof/>
            <w:lang w:bidi="bo-CN"/>
          </w:rPr>
          <w:t xml:space="preserve">4.3 </w:t>
        </w:r>
        <w:r w:rsidRPr="005B4323">
          <w:rPr>
            <w:rStyle w:val="af8"/>
            <w:noProof/>
            <w:lang w:bidi="bo-CN"/>
          </w:rPr>
          <w:t>系统数据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85B755B" w14:textId="2F3F9794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4" w:history="1">
        <w:r w:rsidRPr="005B4323">
          <w:rPr>
            <w:rStyle w:val="af8"/>
            <w:noProof/>
            <w:lang w:bidi="bo-CN"/>
          </w:rPr>
          <w:t>4.3.1</w:t>
        </w:r>
        <w:r w:rsidRPr="005B4323">
          <w:rPr>
            <w:rStyle w:val="af8"/>
            <w:noProof/>
            <w:lang w:bidi="bo-CN"/>
          </w:rPr>
          <w:t>数据库实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7B20B15" w14:textId="457EF4C9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5" w:history="1">
        <w:r w:rsidRPr="005B4323">
          <w:rPr>
            <w:rStyle w:val="af8"/>
            <w:noProof/>
            <w:lang w:bidi="bo-CN"/>
          </w:rPr>
          <w:t xml:space="preserve">4.3.2 </w:t>
        </w:r>
        <w:r w:rsidRPr="005B4323">
          <w:rPr>
            <w:rStyle w:val="af8"/>
            <w:noProof/>
            <w:lang w:bidi="bo-CN"/>
          </w:rPr>
          <w:t>数据库表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4601B78" w14:textId="3CB2CD9F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6" w:history="1">
        <w:r w:rsidRPr="005B4323">
          <w:rPr>
            <w:rStyle w:val="af8"/>
            <w:noProof/>
          </w:rPr>
          <w:t>五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系统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60A815D" w14:textId="06EA4EC8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7" w:history="1">
        <w:r w:rsidRPr="005B4323">
          <w:rPr>
            <w:rStyle w:val="af8"/>
            <w:noProof/>
            <w:lang w:bidi="bo-CN"/>
          </w:rPr>
          <w:t xml:space="preserve">5.1 </w:t>
        </w:r>
        <w:r w:rsidRPr="005B4323">
          <w:rPr>
            <w:rStyle w:val="af8"/>
            <w:noProof/>
            <w:lang w:bidi="bo-CN"/>
          </w:rPr>
          <w:t>系统主界面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C11C486" w14:textId="3DD614FD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8" w:history="1">
        <w:r w:rsidRPr="005B4323">
          <w:rPr>
            <w:rStyle w:val="af8"/>
            <w:noProof/>
            <w:lang w:bidi="bo-CN"/>
          </w:rPr>
          <w:t xml:space="preserve">5.2 </w:t>
        </w:r>
        <w:r w:rsidRPr="005B4323">
          <w:rPr>
            <w:rStyle w:val="af8"/>
            <w:noProof/>
            <w:lang w:bidi="bo-CN"/>
          </w:rPr>
          <w:t>用户管理模块功能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0AD0659" w14:textId="73B489B3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9" w:history="1">
        <w:r w:rsidRPr="005B4323">
          <w:rPr>
            <w:rStyle w:val="af8"/>
            <w:noProof/>
          </w:rPr>
          <w:t>六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系统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28D94A9E" w14:textId="33F91E3C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0" w:history="1">
        <w:r w:rsidRPr="005B4323">
          <w:rPr>
            <w:rStyle w:val="af8"/>
            <w:noProof/>
            <w:lang w:bidi="bo-CN"/>
          </w:rPr>
          <w:t xml:space="preserve">6.1 </w:t>
        </w:r>
        <w:r w:rsidRPr="005B4323">
          <w:rPr>
            <w:rStyle w:val="af8"/>
            <w:noProof/>
            <w:lang w:bidi="bo-CN"/>
          </w:rPr>
          <w:t>系统功能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33105169" w14:textId="36F3855D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1" w:history="1">
        <w:r w:rsidRPr="005B4323">
          <w:rPr>
            <w:rStyle w:val="af8"/>
            <w:noProof/>
            <w:lang w:bidi="bo-CN"/>
          </w:rPr>
          <w:t xml:space="preserve">6.6.1 </w:t>
        </w:r>
        <w:r w:rsidRPr="005B4323">
          <w:rPr>
            <w:rStyle w:val="af8"/>
            <w:noProof/>
            <w:lang w:bidi="bo-CN"/>
          </w:rPr>
          <w:t>添加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41003F6" w14:textId="1CAF8BFA" w:rsidR="009011C8" w:rsidRDefault="009011C8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2" w:history="1">
        <w:r w:rsidRPr="005B4323">
          <w:rPr>
            <w:rStyle w:val="af8"/>
            <w:rFonts w:cs="黑体"/>
            <w:noProof/>
            <w:lang w:bidi="bo-CN"/>
          </w:rPr>
          <w:t xml:space="preserve">6.6.2 </w:t>
        </w:r>
        <w:r w:rsidRPr="005B4323">
          <w:rPr>
            <w:rStyle w:val="af8"/>
            <w:rFonts w:cs="黑体"/>
            <w:noProof/>
            <w:lang w:bidi="bo-CN"/>
          </w:rPr>
          <w:t>登录模块等价类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4574AD8A" w14:textId="2BAEE264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3" w:history="1">
        <w:r w:rsidRPr="005B4323">
          <w:rPr>
            <w:rStyle w:val="af8"/>
            <w:noProof/>
            <w:lang w:bidi="bo-CN"/>
          </w:rPr>
          <w:t xml:space="preserve">6.2 </w:t>
        </w:r>
        <w:r w:rsidRPr="005B4323">
          <w:rPr>
            <w:rStyle w:val="af8"/>
            <w:noProof/>
            <w:lang w:bidi="bo-CN"/>
          </w:rPr>
          <w:t>其他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8325150" w14:textId="6DADE44B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4" w:history="1">
        <w:r w:rsidRPr="005B4323">
          <w:rPr>
            <w:rStyle w:val="af8"/>
            <w:rFonts w:ascii="宋体" w:hAnsi="宋体" w:cs="Times New Roman"/>
            <w:noProof/>
          </w:rPr>
          <w:t>（1）压力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D663D29" w14:textId="438ED257" w:rsidR="009011C8" w:rsidRDefault="009011C8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5" w:history="1">
        <w:r w:rsidRPr="005B4323">
          <w:rPr>
            <w:rStyle w:val="af8"/>
            <w:noProof/>
            <w:lang w:bidi="bo-CN"/>
          </w:rPr>
          <w:t xml:space="preserve">6.3 </w:t>
        </w:r>
        <w:r w:rsidRPr="005B4323">
          <w:rPr>
            <w:rStyle w:val="af8"/>
            <w:noProof/>
            <w:lang w:bidi="bo-CN"/>
          </w:rPr>
          <w:t>测试结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645123B" w14:textId="3B4BAFC0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6" w:history="1">
        <w:r w:rsidRPr="005B4323">
          <w:rPr>
            <w:rStyle w:val="af8"/>
            <w:noProof/>
          </w:rPr>
          <w:t>七</w:t>
        </w:r>
        <w:r w:rsidRPr="005B4323">
          <w:rPr>
            <w:rStyle w:val="af8"/>
            <w:noProof/>
          </w:rPr>
          <w:t xml:space="preserve"> </w:t>
        </w:r>
        <w:r w:rsidRPr="005B4323">
          <w:rPr>
            <w:rStyle w:val="af8"/>
            <w:noProof/>
          </w:rPr>
          <w:t>总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2D92E15" w14:textId="6E18E615" w:rsidR="009011C8" w:rsidRDefault="009011C8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7" w:history="1">
        <w:r w:rsidRPr="005B4323">
          <w:rPr>
            <w:rStyle w:val="af8"/>
            <w:noProof/>
          </w:rPr>
          <w:t>参考文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4286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73D73A76" w14:textId="40C9D4DD" w:rsidR="00016042" w:rsidRDefault="0061763C">
      <w:pPr>
        <w:widowControl/>
        <w:ind w:firstLine="480"/>
        <w:jc w:val="left"/>
      </w:pPr>
      <w:r>
        <w:fldChar w:fldCharType="end"/>
      </w:r>
    </w:p>
    <w:p w14:paraId="1A5F3B90" w14:textId="77777777" w:rsidR="00016042" w:rsidRDefault="00016042">
      <w:pPr>
        <w:ind w:firstLine="480"/>
        <w:sectPr w:rsidR="0001604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17" w:right="1417" w:bottom="1417" w:left="1417" w:header="851" w:footer="992" w:gutter="0"/>
          <w:cols w:space="0"/>
          <w:docGrid w:type="lines" w:linePitch="333"/>
        </w:sectPr>
      </w:pPr>
    </w:p>
    <w:p w14:paraId="527CD5A8" w14:textId="77777777" w:rsidR="00016042" w:rsidRDefault="0061763C">
      <w:pPr>
        <w:pStyle w:val="1"/>
        <w:spacing w:after="333"/>
      </w:pPr>
      <w:bookmarkStart w:id="0" w:name="_Toc108428665"/>
      <w:r>
        <w:rPr>
          <w:rFonts w:hint="eastAsia"/>
        </w:rPr>
        <w:lastRenderedPageBreak/>
        <w:t>一</w:t>
      </w:r>
      <w:r>
        <w:rPr>
          <w:rFonts w:hint="eastAsia"/>
        </w:rPr>
        <w:t xml:space="preserve"> </w:t>
      </w:r>
      <w:r>
        <w:rPr>
          <w:rFonts w:hint="eastAsia"/>
        </w:rPr>
        <w:t>设计背景</w:t>
      </w:r>
      <w:bookmarkEnd w:id="0"/>
    </w:p>
    <w:p w14:paraId="50B9B116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1" w:name="_Toc108428666"/>
      <w:r>
        <w:t xml:space="preserve">1.1 </w:t>
      </w:r>
      <w:r>
        <w:t>课题现状</w:t>
      </w:r>
      <w:bookmarkEnd w:id="1"/>
    </w:p>
    <w:p w14:paraId="26E87046" w14:textId="77777777" w:rsidR="00521A73" w:rsidRDefault="00E4441C" w:rsidP="00E4441C">
      <w:pPr>
        <w:snapToGrid w:val="0"/>
        <w:ind w:firstLine="480"/>
        <w:rPr>
          <w:rFonts w:ascii="宋体" w:hAnsi="宋体" w:cs="宋体"/>
        </w:rPr>
      </w:pPr>
      <w:r w:rsidRPr="00E4441C">
        <w:rPr>
          <w:rFonts w:ascii="宋体" w:hAnsi="宋体" w:cs="宋体" w:hint="eastAsia"/>
        </w:rPr>
        <w:t>零食购物这一需求，已经成为</w:t>
      </w:r>
      <w:r>
        <w:rPr>
          <w:rFonts w:ascii="宋体" w:hAnsi="宋体" w:cs="宋体" w:hint="eastAsia"/>
        </w:rPr>
        <w:t>同学们生活中的一部分</w:t>
      </w:r>
      <w:r w:rsidR="00521A73">
        <w:rPr>
          <w:rFonts w:ascii="宋体" w:hAnsi="宋体" w:cs="宋体" w:hint="eastAsia"/>
        </w:rPr>
        <w:t>，很多人在空闲时间都会有吃点小零食的需求，但校内现有的零食销售体系真的满足大家的需求了吗？</w:t>
      </w:r>
    </w:p>
    <w:p w14:paraId="21938307" w14:textId="3FFF7D0F" w:rsidR="00E4441C" w:rsidRDefault="00521A73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我们可以发现，即使在物流供货链已经发展迅猛的今天，我们依旧无法保证能挑选到心仪的零食，这是由实体店的大环境所决定的，迫于租金成本等压力，商家在进货时只能选择更畅销更有名气的零食，而一些冷门小众的宝藏零食却不能被搬上货架</w:t>
      </w:r>
      <w:r w:rsidR="003A6A91">
        <w:rPr>
          <w:rFonts w:ascii="宋体" w:hAnsi="宋体" w:cs="宋体" w:hint="eastAsia"/>
        </w:rPr>
        <w:t>。</w:t>
      </w:r>
    </w:p>
    <w:p w14:paraId="476D8FC6" w14:textId="6350F9E3" w:rsidR="003A6A91" w:rsidRDefault="003A6A91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除此之外，实体店由于要背负更多的成本，又要保证自己的利润空间，零食的价格自然就水涨船高，对于我们学生群体来说不太能接受。</w:t>
      </w:r>
    </w:p>
    <w:p w14:paraId="2E0B8225" w14:textId="7930EA83" w:rsidR="00AC14E0" w:rsidRDefault="00AC14E0" w:rsidP="00AC14E0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实体零食店也有属于他的优点，例如所见即所得，服务更好等。而其他的网购平台虽然功能齐全，但由于业务繁多，并不能照顾到每一个群体，存在零食质量参差不齐等许多问题。</w:t>
      </w:r>
    </w:p>
    <w:p w14:paraId="12DC41C3" w14:textId="0A8C850F" w:rsidR="00016042" w:rsidRPr="00AC14E0" w:rsidRDefault="00016042" w:rsidP="00AC14E0">
      <w:pPr>
        <w:snapToGrid w:val="0"/>
        <w:ind w:firstLine="480"/>
        <w:rPr>
          <w:rFonts w:ascii="宋体" w:hAnsi="宋体" w:cs="宋体"/>
        </w:rPr>
      </w:pPr>
    </w:p>
    <w:p w14:paraId="26D38E0A" w14:textId="77777777" w:rsidR="00016042" w:rsidRDefault="00016042">
      <w:pPr>
        <w:ind w:firstLine="480"/>
      </w:pPr>
    </w:p>
    <w:p w14:paraId="1CFCD1F4" w14:textId="77777777" w:rsidR="00016042" w:rsidRDefault="00016042">
      <w:pPr>
        <w:ind w:firstLine="480"/>
      </w:pPr>
    </w:p>
    <w:p w14:paraId="2A0F3996" w14:textId="77777777" w:rsidR="00016042" w:rsidRDefault="00016042">
      <w:pPr>
        <w:ind w:firstLine="480"/>
      </w:pPr>
    </w:p>
    <w:p w14:paraId="2520EEF5" w14:textId="77777777" w:rsidR="00016042" w:rsidRDefault="00016042">
      <w:pPr>
        <w:ind w:firstLine="480"/>
      </w:pPr>
    </w:p>
    <w:p w14:paraId="7B7C0112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2" w:name="_Toc108428667"/>
      <w:r>
        <w:t xml:space="preserve">1.2 </w:t>
      </w:r>
      <w:commentRangeStart w:id="3"/>
      <w:r>
        <w:t>课题意义</w:t>
      </w:r>
      <w:commentRangeEnd w:id="3"/>
      <w:r>
        <w:commentReference w:id="3"/>
      </w:r>
      <w:bookmarkEnd w:id="2"/>
    </w:p>
    <w:p w14:paraId="1541CD96" w14:textId="04E74385" w:rsidR="00E528D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的开发</w:t>
      </w:r>
      <w:r w:rsidR="00E528D2">
        <w:rPr>
          <w:rFonts w:ascii="宋体" w:hAnsi="宋体" w:cs="宋体" w:hint="eastAsia"/>
        </w:rPr>
        <w:t>和落实</w:t>
      </w:r>
      <w:r>
        <w:rPr>
          <w:rFonts w:ascii="宋体" w:hAnsi="宋体" w:cs="宋体" w:hint="eastAsia"/>
        </w:rPr>
        <w:t>，</w:t>
      </w:r>
      <w:r w:rsidR="00E528D2">
        <w:rPr>
          <w:rFonts w:ascii="宋体" w:hAnsi="宋体" w:cs="宋体" w:hint="eastAsia"/>
        </w:rPr>
        <w:t>从学生层面来看，</w:t>
      </w:r>
      <w:r>
        <w:rPr>
          <w:rFonts w:ascii="宋体" w:hAnsi="宋体" w:cs="宋体" w:hint="eastAsia"/>
        </w:rPr>
        <w:t>能为同学们提供一个零食购物的新选择，满足同学们的切实需求</w:t>
      </w:r>
      <w:r w:rsidR="00E528D2">
        <w:rPr>
          <w:rFonts w:ascii="宋体" w:hAnsi="宋体" w:cs="宋体" w:hint="eastAsia"/>
        </w:rPr>
        <w:t>，提升同学们在校的幸福指数</w:t>
      </w:r>
      <w:r w:rsidR="00E55C7F">
        <w:rPr>
          <w:rFonts w:ascii="宋体" w:hAnsi="宋体" w:cs="宋体" w:hint="eastAsia"/>
        </w:rPr>
        <w:t>。</w:t>
      </w:r>
    </w:p>
    <w:p w14:paraId="688D0435" w14:textId="77777777" w:rsidR="00E55C7F" w:rsidRDefault="00E528D2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而从学校层面来看，</w:t>
      </w:r>
      <w:r w:rsidR="00E55C7F">
        <w:rPr>
          <w:rFonts w:ascii="宋体" w:hAnsi="宋体" w:cs="宋体" w:hint="eastAsia"/>
        </w:rPr>
        <w:t>拥有一款校内的零食销售平台，无疑能够吸引一些零食爱好者来校就读，也能给学校打上一个有趣、包容性强的标签。</w:t>
      </w:r>
    </w:p>
    <w:p w14:paraId="033D8AF7" w14:textId="74E7BBCE" w:rsidR="0001604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E55C7F">
        <w:rPr>
          <w:rFonts w:ascii="宋体" w:hAnsi="宋体" w:cs="宋体" w:hint="eastAsia"/>
        </w:rPr>
        <w:t>而从网站经营者来看，校内学生数量非常大，这样的一款零食销售平台，能大大的提升自身经济效益。</w:t>
      </w:r>
    </w:p>
    <w:p w14:paraId="338CB71D" w14:textId="1C1DEDE7" w:rsidR="00016042" w:rsidRDefault="0061763C">
      <w:pPr>
        <w:ind w:firstLine="480"/>
        <w:rPr>
          <w:rFonts w:ascii="宋体" w:hAnsi="宋体" w:cs="宋体"/>
        </w:rPr>
      </w:pPr>
      <w:r>
        <w:br w:type="page"/>
      </w:r>
    </w:p>
    <w:p w14:paraId="3859A163" w14:textId="77777777" w:rsidR="00016042" w:rsidRDefault="0061763C">
      <w:pPr>
        <w:pStyle w:val="1"/>
        <w:spacing w:after="333"/>
      </w:pPr>
      <w:bookmarkStart w:id="4" w:name="_Toc108428668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开发环境及技术构架</w:t>
      </w:r>
      <w:bookmarkEnd w:id="4"/>
    </w:p>
    <w:p w14:paraId="6191223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" w:name="_Toc108428669"/>
      <w:r>
        <w:t xml:space="preserve">2.1 </w:t>
      </w:r>
      <w:r>
        <w:t>开发环境与工具</w:t>
      </w:r>
      <w:bookmarkEnd w:id="5"/>
    </w:p>
    <w:p w14:paraId="08B0299D" w14:textId="47D835CC" w:rsidR="007E08A1" w:rsidRDefault="007E08A1" w:rsidP="007E08A1">
      <w:pPr>
        <w:ind w:firstLine="480"/>
      </w:pPr>
      <w:r>
        <w:rPr>
          <w:rFonts w:hint="eastAsia"/>
        </w:rPr>
        <w:t>零零柒零食商城系统，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搭配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，在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上开发而成，具体的开发环境如下图所示</w:t>
      </w:r>
    </w:p>
    <w:p w14:paraId="17DB5EBF" w14:textId="234E2A0E" w:rsidR="00016042" w:rsidRPr="007E08A1" w:rsidRDefault="00016042">
      <w:pPr>
        <w:ind w:firstLine="480"/>
      </w:pPr>
    </w:p>
    <w:p w14:paraId="6DC5DF0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表2-1系统开发环境</w:t>
      </w:r>
    </w:p>
    <w:tbl>
      <w:tblPr>
        <w:tblStyle w:val="af5"/>
        <w:tblW w:w="6996" w:type="dxa"/>
        <w:jc w:val="center"/>
        <w:tblLayout w:type="fixed"/>
        <w:tblLook w:val="04A0" w:firstRow="1" w:lastRow="0" w:firstColumn="1" w:lastColumn="0" w:noHBand="0" w:noVBand="1"/>
      </w:tblPr>
      <w:tblGrid>
        <w:gridCol w:w="3498"/>
        <w:gridCol w:w="3498"/>
      </w:tblGrid>
      <w:tr w:rsidR="00016042" w14:paraId="4C05B253" w14:textId="77777777" w:rsidTr="008A1828">
        <w:trPr>
          <w:trHeight w:val="367"/>
          <w:jc w:val="center"/>
        </w:trPr>
        <w:tc>
          <w:tcPr>
            <w:tcW w:w="3498" w:type="dxa"/>
            <w:shd w:val="clear" w:color="auto" w:fill="9FAEC7" w:themeFill="background1" w:themeFillShade="BF"/>
          </w:tcPr>
          <w:p w14:paraId="5B0A25D9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境</w:t>
            </w:r>
          </w:p>
        </w:tc>
        <w:tc>
          <w:tcPr>
            <w:tcW w:w="3498" w:type="dxa"/>
            <w:shd w:val="clear" w:color="auto" w:fill="9FAEC7" w:themeFill="background1" w:themeFillShade="BF"/>
          </w:tcPr>
          <w:p w14:paraId="2F5ADE0F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</w:tr>
      <w:tr w:rsidR="00016042" w14:paraId="372794F8" w14:textId="77777777" w:rsidTr="008A1828">
        <w:trPr>
          <w:trHeight w:val="381"/>
          <w:jc w:val="center"/>
        </w:trPr>
        <w:tc>
          <w:tcPr>
            <w:tcW w:w="3498" w:type="dxa"/>
          </w:tcPr>
          <w:p w14:paraId="119701EE" w14:textId="11A5CA5B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ascii="Helvetica" w:hAnsi="Helvetica"/>
                <w:color w:val="333333"/>
                <w:sz w:val="21"/>
                <w:szCs w:val="21"/>
                <w:shd w:val="clear" w:color="auto" w:fill="FFFFFF"/>
              </w:rPr>
              <w:t> IntelliJ IDEA</w:t>
            </w:r>
          </w:p>
        </w:tc>
        <w:tc>
          <w:tcPr>
            <w:tcW w:w="3498" w:type="dxa"/>
          </w:tcPr>
          <w:p w14:paraId="6931D0E3" w14:textId="5B1EE320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 w:rsidRPr="007E08A1">
              <w:rPr>
                <w:sz w:val="21"/>
                <w:szCs w:val="21"/>
              </w:rPr>
              <w:t>IntelliJ</w:t>
            </w:r>
            <w:r>
              <w:rPr>
                <w:sz w:val="21"/>
                <w:szCs w:val="21"/>
              </w:rPr>
              <w:t xml:space="preserve"> </w:t>
            </w:r>
            <w:r w:rsidRPr="007E08A1">
              <w:rPr>
                <w:sz w:val="21"/>
                <w:szCs w:val="21"/>
              </w:rPr>
              <w:t>IDEA 2020.3.2 x64</w:t>
            </w:r>
          </w:p>
        </w:tc>
      </w:tr>
      <w:tr w:rsidR="00016042" w14:paraId="703AFBC0" w14:textId="77777777" w:rsidTr="008A1828">
        <w:trPr>
          <w:trHeight w:val="367"/>
          <w:jc w:val="center"/>
        </w:trPr>
        <w:tc>
          <w:tcPr>
            <w:tcW w:w="3498" w:type="dxa"/>
          </w:tcPr>
          <w:p w14:paraId="048AB54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</w:p>
        </w:tc>
        <w:tc>
          <w:tcPr>
            <w:tcW w:w="3498" w:type="dxa"/>
          </w:tcPr>
          <w:p w14:paraId="58592DB2" w14:textId="3F1492BF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  <w:r w:rsidRPr="002B4145">
              <w:rPr>
                <w:sz w:val="21"/>
                <w:szCs w:val="21"/>
              </w:rPr>
              <w:t xml:space="preserve"> Ver 8.0.25 for Win64 on x86_64</w:t>
            </w:r>
          </w:p>
        </w:tc>
      </w:tr>
      <w:tr w:rsidR="00016042" w14:paraId="24A85D6F" w14:textId="77777777" w:rsidTr="008A1828">
        <w:trPr>
          <w:trHeight w:val="381"/>
          <w:jc w:val="center"/>
        </w:trPr>
        <w:tc>
          <w:tcPr>
            <w:tcW w:w="3498" w:type="dxa"/>
          </w:tcPr>
          <w:p w14:paraId="21D8D8C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</w:p>
        </w:tc>
        <w:tc>
          <w:tcPr>
            <w:tcW w:w="3498" w:type="dxa"/>
          </w:tcPr>
          <w:p w14:paraId="17013704" w14:textId="0D40C7DD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  <w:r w:rsidRPr="002B4145">
              <w:rPr>
                <w:sz w:val="21"/>
                <w:szCs w:val="21"/>
              </w:rPr>
              <w:t xml:space="preserve"> version "16.0.2"</w:t>
            </w:r>
          </w:p>
        </w:tc>
      </w:tr>
      <w:tr w:rsidR="00016042" w14:paraId="29607D72" w14:textId="77777777" w:rsidTr="008A1828">
        <w:trPr>
          <w:trHeight w:val="367"/>
          <w:jc w:val="center"/>
        </w:trPr>
        <w:tc>
          <w:tcPr>
            <w:tcW w:w="3498" w:type="dxa"/>
          </w:tcPr>
          <w:p w14:paraId="6A154204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omcat</w:t>
            </w:r>
          </w:p>
        </w:tc>
        <w:tc>
          <w:tcPr>
            <w:tcW w:w="3498" w:type="dxa"/>
          </w:tcPr>
          <w:p w14:paraId="4C92735C" w14:textId="7369E1FA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Pr="002B4145">
              <w:rPr>
                <w:sz w:val="21"/>
                <w:szCs w:val="21"/>
              </w:rPr>
              <w:t>pache</w:t>
            </w:r>
            <w:r>
              <w:rPr>
                <w:sz w:val="21"/>
                <w:szCs w:val="21"/>
              </w:rPr>
              <w:t xml:space="preserve"> – T</w:t>
            </w:r>
            <w:r w:rsidRPr="002B4145">
              <w:rPr>
                <w:sz w:val="21"/>
                <w:szCs w:val="21"/>
              </w:rPr>
              <w:t>omcat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9.0.60</w:t>
            </w:r>
          </w:p>
        </w:tc>
      </w:tr>
      <w:tr w:rsidR="008A1828" w14:paraId="741886C7" w14:textId="77777777" w:rsidTr="008A1828">
        <w:trPr>
          <w:trHeight w:val="367"/>
          <w:jc w:val="center"/>
        </w:trPr>
        <w:tc>
          <w:tcPr>
            <w:tcW w:w="3498" w:type="dxa"/>
          </w:tcPr>
          <w:p w14:paraId="06851AEE" w14:textId="6D5D32C6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EasyUI</w:t>
            </w:r>
          </w:p>
        </w:tc>
        <w:tc>
          <w:tcPr>
            <w:tcW w:w="3498" w:type="dxa"/>
          </w:tcPr>
          <w:p w14:paraId="3B66DC27" w14:textId="608F4F5B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jQuery EasyUI</w:t>
            </w:r>
          </w:p>
        </w:tc>
      </w:tr>
    </w:tbl>
    <w:p w14:paraId="75B93CE7" w14:textId="2DC82DD2" w:rsidR="00016042" w:rsidRDefault="0061763C">
      <w:pPr>
        <w:ind w:firstLine="480"/>
      </w:pPr>
      <w:r>
        <w:rPr>
          <w:rFonts w:hint="eastAsia"/>
        </w:rPr>
        <w:t>下面</w:t>
      </w:r>
      <w:r w:rsidR="008A1828">
        <w:rPr>
          <w:rFonts w:hint="eastAsia"/>
        </w:rPr>
        <w:t>是零零柒零食商城系统的部分技术介绍：</w:t>
      </w:r>
    </w:p>
    <w:p w14:paraId="5E62567D" w14:textId="77777777" w:rsidR="00016042" w:rsidRDefault="00617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SP</w:t>
      </w:r>
      <w:r>
        <w:rPr>
          <w:rFonts w:hint="eastAsia"/>
        </w:rPr>
        <w:t>技术</w:t>
      </w:r>
    </w:p>
    <w:p w14:paraId="5ED6B1C8" w14:textId="47C76F53" w:rsidR="00214643" w:rsidRDefault="00214643" w:rsidP="00214643">
      <w:pPr>
        <w:ind w:firstLine="480"/>
      </w:pPr>
      <w:r>
        <w:rPr>
          <w:rFonts w:hint="eastAsia"/>
        </w:rPr>
        <w:t>JSP</w:t>
      </w:r>
      <w:r>
        <w:rPr>
          <w:rFonts w:hint="eastAsia"/>
        </w:rPr>
        <w:t>（全称</w:t>
      </w:r>
      <w:r>
        <w:t>J</w:t>
      </w:r>
      <w:r>
        <w:rPr>
          <w:rFonts w:hint="eastAsia"/>
        </w:rPr>
        <w:t>ava</w:t>
      </w:r>
      <w:r>
        <w:t xml:space="preserve"> S</w:t>
      </w:r>
      <w:r>
        <w:rPr>
          <w:rFonts w:hint="eastAsia"/>
        </w:rPr>
        <w:t>erver</w:t>
      </w:r>
      <w:r>
        <w:t xml:space="preserve"> P</w:t>
      </w:r>
      <w:r>
        <w:rPr>
          <w:rFonts w:hint="eastAsia"/>
        </w:rPr>
        <w:t>age</w:t>
      </w:r>
      <w:r>
        <w:rPr>
          <w:rFonts w:hint="eastAsia"/>
        </w:rPr>
        <w:t>）是一种由</w:t>
      </w:r>
      <w:r>
        <w:t>S</w:t>
      </w:r>
      <w:r>
        <w:rPr>
          <w:rFonts w:hint="eastAsia"/>
        </w:rPr>
        <w:t>un</w:t>
      </w:r>
      <w:r>
        <w:rPr>
          <w:rFonts w:hint="eastAsia"/>
        </w:rPr>
        <w:t>支持的动态网站技术。分布在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器上的</w:t>
      </w:r>
      <w:r>
        <w:rPr>
          <w:rFonts w:hint="eastAsia"/>
        </w:rPr>
        <w:t>JSP</w:t>
      </w:r>
      <w:r>
        <w:rPr>
          <w:rFonts w:hint="eastAsia"/>
        </w:rPr>
        <w:t>可以响应客户端发送的请求，并根据请求的内容动态生成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和其他格式的网页，然后将其返回给申请人。简而言之：</w:t>
      </w:r>
      <w:r>
        <w:rPr>
          <w:rFonts w:hint="eastAsia"/>
        </w:rPr>
        <w:t>JSP</w:t>
      </w:r>
      <w:r>
        <w:rPr>
          <w:rFonts w:hint="eastAsia"/>
        </w:rPr>
        <w:t>（</w:t>
      </w:r>
      <w:r>
        <w:rPr>
          <w:rFonts w:hint="eastAsia"/>
        </w:rPr>
        <w:t>Java</w:t>
      </w:r>
      <w:r w:rsidR="001F3FDF">
        <w:t xml:space="preserve"> </w:t>
      </w:r>
      <w:r>
        <w:rPr>
          <w:rFonts w:hint="eastAsia"/>
        </w:rPr>
        <w:t>Server pages</w:t>
      </w:r>
      <w:r>
        <w:rPr>
          <w:rFonts w:hint="eastAsia"/>
        </w:rPr>
        <w:t>）是一种动态页面技术</w:t>
      </w:r>
      <w:r w:rsidR="001F3FDF">
        <w:rPr>
          <w:rFonts w:hint="eastAsia"/>
        </w:rPr>
        <w:t>,</w:t>
      </w:r>
      <w:r>
        <w:rPr>
          <w:rFonts w:hint="eastAsia"/>
        </w:rPr>
        <w:t>主要目的是区分表示逻辑和</w:t>
      </w:r>
      <w:r w:rsidR="001F3FDF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。</w:t>
      </w:r>
    </w:p>
    <w:p w14:paraId="6D6F3F90" w14:textId="4C414CD2" w:rsidR="00214643" w:rsidRDefault="00214643" w:rsidP="00214643">
      <w:pPr>
        <w:ind w:firstLine="480"/>
      </w:pPr>
      <w:r>
        <w:rPr>
          <w:rFonts w:hint="eastAsia"/>
        </w:rPr>
        <w:t>实现可以将</w:t>
      </w:r>
      <w:r w:rsidR="001F3FDF"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通常，</w:t>
      </w:r>
      <w:r>
        <w:rPr>
          <w:rFonts w:hint="eastAsia"/>
        </w:rPr>
        <w:t>HTML</w:t>
      </w:r>
      <w:r>
        <w:rPr>
          <w:rFonts w:hint="eastAsia"/>
        </w:rPr>
        <w:t>文本返回给客户端，只要有浏览器，客户端就可以导航。</w:t>
      </w:r>
    </w:p>
    <w:p w14:paraId="3D6F5088" w14:textId="624797C0" w:rsidR="00016042" w:rsidRDefault="00214643" w:rsidP="00E935ED">
      <w:pPr>
        <w:ind w:firstLine="480"/>
      </w:pPr>
      <w:r>
        <w:rPr>
          <w:rFonts w:hint="eastAsia"/>
        </w:rPr>
        <w:t xml:space="preserve">Java 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是</w:t>
      </w:r>
      <w:r>
        <w:rPr>
          <w:rFonts w:hint="eastAsia"/>
        </w:rPr>
        <w:t>JSP</w:t>
      </w:r>
      <w:r>
        <w:rPr>
          <w:rFonts w:hint="eastAsia"/>
        </w:rPr>
        <w:t>的技术基础。开发大规模</w:t>
      </w:r>
      <w:r>
        <w:rPr>
          <w:rFonts w:hint="eastAsia"/>
        </w:rPr>
        <w:t>web</w:t>
      </w:r>
      <w:r>
        <w:rPr>
          <w:rFonts w:hint="eastAsia"/>
        </w:rPr>
        <w:t>应用程序需要</w:t>
      </w:r>
      <w:r>
        <w:rPr>
          <w:rFonts w:hint="eastAsia"/>
        </w:rPr>
        <w:t>java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之间的协作。采用</w:t>
      </w:r>
      <w:r>
        <w:rPr>
          <w:rFonts w:hint="eastAsia"/>
        </w:rPr>
        <w:t>Java</w:t>
      </w:r>
      <w:r>
        <w:rPr>
          <w:rFonts w:hint="eastAsia"/>
        </w:rPr>
        <w:t>技术，</w:t>
      </w:r>
      <w:r>
        <w:rPr>
          <w:rFonts w:hint="eastAsia"/>
        </w:rPr>
        <w:t>JSP</w:t>
      </w:r>
      <w:r>
        <w:rPr>
          <w:rFonts w:hint="eastAsia"/>
        </w:rPr>
        <w:t>易于使用，完全面向对象，跨平台，安全可靠。</w:t>
      </w:r>
    </w:p>
    <w:p w14:paraId="5E4BB06B" w14:textId="6C55346C" w:rsidR="001F3FDF" w:rsidRDefault="001F3FDF" w:rsidP="001F3FDF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hint="eastAsia"/>
          <w:sz w:val="21"/>
          <w:szCs w:val="21"/>
        </w:rPr>
        <w:t>MySQL</w:t>
      </w:r>
      <w:r>
        <w:rPr>
          <w:rFonts w:hint="eastAsia"/>
        </w:rPr>
        <w:t>技术</w:t>
      </w:r>
    </w:p>
    <w:p w14:paraId="55A6BE36" w14:textId="30DC53D9" w:rsidR="0021618D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开源的关系数据库管理系统</w:t>
      </w:r>
      <w:r w:rsidR="00E935ED">
        <w:rPr>
          <w:rFonts w:hint="eastAsia"/>
        </w:rPr>
        <w:t>，</w:t>
      </w:r>
      <w:r w:rsidR="00E935ED" w:rsidRPr="00E935ED">
        <w:t>由瑞典</w:t>
      </w:r>
      <w:r w:rsidR="00E935ED">
        <w:rPr>
          <w:rFonts w:hint="eastAsia"/>
        </w:rPr>
        <w:t>的</w:t>
      </w:r>
      <w:hyperlink r:id="rId18" w:tgtFrame="_blank" w:history="1">
        <w:r w:rsidR="00E935ED" w:rsidRPr="00E935ED">
          <w:t>MySQL AB</w:t>
        </w:r>
      </w:hyperlink>
      <w:r w:rsidR="00E935ED" w:rsidRPr="00E935ED">
        <w:t> </w:t>
      </w:r>
      <w:r w:rsidR="00E935ED" w:rsidRPr="00E935ED">
        <w:t>公司开发</w:t>
      </w:r>
      <w:r w:rsidR="00E935ED">
        <w:rPr>
          <w:rFonts w:hint="eastAsia"/>
        </w:rPr>
        <w:t>，</w:t>
      </w:r>
      <w:r>
        <w:rPr>
          <w:rFonts w:hint="eastAsia"/>
        </w:rPr>
        <w:t>与其他关系数据库一样，</w:t>
      </w:r>
      <w:r>
        <w:rPr>
          <w:rFonts w:hint="eastAsia"/>
        </w:rPr>
        <w:t>MySQL</w:t>
      </w:r>
      <w:r>
        <w:rPr>
          <w:rFonts w:hint="eastAsia"/>
        </w:rPr>
        <w:t>将数据存储在由行和列组成的表中。用户可以使用结构化查询语言（通常称为</w:t>
      </w:r>
      <w:r>
        <w:rPr>
          <w:rFonts w:hint="eastAsia"/>
        </w:rPr>
        <w:t>SQL</w:t>
      </w:r>
      <w:r>
        <w:rPr>
          <w:rFonts w:hint="eastAsia"/>
        </w:rPr>
        <w:t>）来定义、操作、管理和查询数据。</w:t>
      </w:r>
    </w:p>
    <w:p w14:paraId="1BC901D5" w14:textId="78DBEF83" w:rsidR="001F3FDF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灵活而强大的应用程序。它是世界上最流行的开源数据库系统。作为常用</w:t>
      </w:r>
      <w:r>
        <w:rPr>
          <w:rFonts w:hint="eastAsia"/>
        </w:rPr>
        <w:t>lamp</w:t>
      </w:r>
      <w:r>
        <w:rPr>
          <w:rFonts w:hint="eastAsia"/>
        </w:rPr>
        <w:t>技术堆栈（由</w:t>
      </w:r>
      <w:r>
        <w:rPr>
          <w:rFonts w:hint="eastAsia"/>
        </w:rPr>
        <w:t>Linux</w:t>
      </w:r>
      <w:r>
        <w:rPr>
          <w:rFonts w:hint="eastAsia"/>
        </w:rPr>
        <w:t>操作系统、</w:t>
      </w:r>
      <w:r>
        <w:rPr>
          <w:rFonts w:hint="eastAsia"/>
        </w:rPr>
        <w:t>Apache web</w:t>
      </w:r>
      <w:r>
        <w:rPr>
          <w:rFonts w:hint="eastAsia"/>
        </w:rPr>
        <w:t>服务器、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PHP</w:t>
      </w:r>
      <w:r>
        <w:rPr>
          <w:rFonts w:hint="eastAsia"/>
        </w:rPr>
        <w:t>处理组成）的一部分，它用于存储和检索各种流行应用程序中的数据、网站和服务。</w:t>
      </w:r>
    </w:p>
    <w:p w14:paraId="6B38D5FF" w14:textId="77777777" w:rsidR="00E935ED" w:rsidRDefault="00E935ED" w:rsidP="00E935ED">
      <w:pPr>
        <w:ind w:firstLine="480"/>
      </w:pPr>
      <w:r>
        <w:rPr>
          <w:rFonts w:hint="eastAsia"/>
        </w:rPr>
        <w:lastRenderedPageBreak/>
        <w:t>MySQL</w:t>
      </w:r>
      <w:r>
        <w:rPr>
          <w:rFonts w:hint="eastAsia"/>
        </w:rPr>
        <w:t>被设计为一个可移植的关系型数据库，几乎在当前所有系统上都能运行，如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Solaris</w:t>
      </w:r>
      <w:r>
        <w:rPr>
          <w:rFonts w:hint="eastAsia"/>
        </w:rPr>
        <w:t>、</w:t>
      </w:r>
      <w:r>
        <w:rPr>
          <w:rFonts w:hint="eastAsia"/>
        </w:rPr>
        <w:t>FreeBSD</w:t>
      </w:r>
      <w:r>
        <w:rPr>
          <w:rFonts w:hint="eastAsia"/>
        </w:rPr>
        <w:t>、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。尽管各平台在底层（如线程）实现方面都各有不同，但是</w:t>
      </w:r>
      <w:r>
        <w:rPr>
          <w:rFonts w:hint="eastAsia"/>
        </w:rPr>
        <w:t>MySQL</w:t>
      </w:r>
      <w:r>
        <w:rPr>
          <w:rFonts w:hint="eastAsia"/>
        </w:rPr>
        <w:t>基本上能保证在各平台上的物理体系结构的一致性。是目前应用最广泛的关系型数据之一。</w:t>
      </w:r>
    </w:p>
    <w:p w14:paraId="3B5EC366" w14:textId="69522731" w:rsidR="001F3FDF" w:rsidRDefault="00E935ED" w:rsidP="00E935E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635ACA">
        <w:t>JDK</w:t>
      </w:r>
      <w:r>
        <w:rPr>
          <w:rFonts w:hint="eastAsia"/>
        </w:rPr>
        <w:t>技术</w:t>
      </w:r>
    </w:p>
    <w:p w14:paraId="402362D9" w14:textId="77777777" w:rsidR="00635ACA" w:rsidRDefault="00635ACA" w:rsidP="00E935ED">
      <w:pPr>
        <w:ind w:firstLine="480"/>
      </w:pPr>
      <w:r w:rsidRPr="00635ACA">
        <w:rPr>
          <w:rFonts w:hint="eastAsia"/>
        </w:rPr>
        <w:t>Java Development Book</w:t>
      </w:r>
      <w:r>
        <w:t xml:space="preserve"> </w:t>
      </w:r>
      <w:r>
        <w:rPr>
          <w:rFonts w:hint="eastAsia"/>
        </w:rPr>
        <w:t>简称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JDK</w:t>
      </w:r>
      <w:r w:rsidRPr="00635ACA">
        <w:rPr>
          <w:rFonts w:hint="eastAsia"/>
        </w:rPr>
        <w:t>）是</w:t>
      </w:r>
      <w:r w:rsidRPr="00635ACA">
        <w:rPr>
          <w:rFonts w:hint="eastAsia"/>
        </w:rPr>
        <w:t>Oracle</w:t>
      </w:r>
      <w:r>
        <w:rPr>
          <w:rFonts w:hint="eastAsia"/>
        </w:rPr>
        <w:t>公司</w:t>
      </w:r>
      <w:r w:rsidRPr="00635ACA">
        <w:rPr>
          <w:rFonts w:hint="eastAsia"/>
        </w:rPr>
        <w:t>发布的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技术，提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语言（</w:t>
      </w:r>
      <w:r w:rsidRPr="00635ACA">
        <w:rPr>
          <w:rFonts w:hint="eastAsia"/>
        </w:rPr>
        <w:t>JLS</w:t>
      </w:r>
      <w:r w:rsidRPr="00635ACA">
        <w:rPr>
          <w:rFonts w:hint="eastAsia"/>
        </w:rPr>
        <w:t>）、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虚拟机（</w:t>
      </w:r>
      <w:r w:rsidRPr="00635ACA">
        <w:rPr>
          <w:rFonts w:hint="eastAsia"/>
        </w:rPr>
        <w:t>JVM</w:t>
      </w:r>
      <w:r w:rsidRPr="00635ACA">
        <w:rPr>
          <w:rFonts w:hint="eastAsia"/>
        </w:rPr>
        <w:t>）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SE</w:t>
      </w:r>
      <w:r w:rsidRPr="00635ACA">
        <w:rPr>
          <w:rFonts w:hint="eastAsia"/>
        </w:rPr>
        <w:t>）应用程序的标准版本。这是</w:t>
      </w:r>
      <w:r w:rsidRPr="00635ACA">
        <w:rPr>
          <w:rFonts w:hint="eastAsia"/>
        </w:rPr>
        <w:t>openjdk</w:t>
      </w:r>
      <w:r w:rsidRPr="00635ACA">
        <w:rPr>
          <w:rFonts w:hint="eastAsia"/>
        </w:rPr>
        <w:t>为</w:t>
      </w:r>
      <w:r w:rsidRPr="00635ACA">
        <w:rPr>
          <w:rFonts w:hint="eastAsia"/>
        </w:rPr>
        <w:t>Oracle Butler</w:t>
      </w:r>
      <w:r w:rsidRPr="00635ACA">
        <w:rPr>
          <w:rFonts w:hint="eastAsia"/>
        </w:rPr>
        <w:t>社区开发的产品。这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程序提供可用的软件。例如，虚拟机、计算机、性能监视器、错误跟踪器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应用程序都很有用。</w:t>
      </w:r>
    </w:p>
    <w:p w14:paraId="063CBA0B" w14:textId="457F4FC0" w:rsidR="00E935ED" w:rsidRDefault="00E935ED" w:rsidP="00E935ED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Pr="00635ACA">
        <w:rPr>
          <w:rFonts w:hint="eastAsia"/>
        </w:rPr>
        <w:t>Tomcat</w:t>
      </w:r>
      <w:r>
        <w:rPr>
          <w:rFonts w:hint="eastAsia"/>
        </w:rPr>
        <w:t>技术</w:t>
      </w:r>
    </w:p>
    <w:p w14:paraId="727FB997" w14:textId="77777777" w:rsidR="00714086" w:rsidRDefault="00714086" w:rsidP="00E935ED">
      <w:pPr>
        <w:ind w:firstLine="480"/>
      </w:pPr>
      <w:r w:rsidRPr="00635ACA">
        <w:rPr>
          <w:rFonts w:hint="eastAsia"/>
        </w:rPr>
        <w:t>Tomcat</w:t>
      </w:r>
      <w:r w:rsidRPr="00714086">
        <w:rPr>
          <w:rFonts w:hint="eastAsia"/>
        </w:rPr>
        <w:t>是一个开源</w:t>
      </w:r>
      <w:r w:rsidRPr="00714086">
        <w:rPr>
          <w:rFonts w:hint="eastAsia"/>
        </w:rPr>
        <w:t xml:space="preserve"> Java servlet </w:t>
      </w:r>
      <w:r w:rsidRPr="00714086">
        <w:rPr>
          <w:rFonts w:hint="eastAsia"/>
        </w:rPr>
        <w:t>容器，它实现了许多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企业规范，例如网站</w:t>
      </w:r>
      <w:r w:rsidRPr="00714086">
        <w:rPr>
          <w:rFonts w:hint="eastAsia"/>
        </w:rPr>
        <w:t xml:space="preserve"> API</w:t>
      </w:r>
      <w:r w:rsidRPr="00714086">
        <w:rPr>
          <w:rFonts w:hint="eastAsia"/>
        </w:rPr>
        <w:t>、</w:t>
      </w:r>
      <w:r w:rsidRPr="00714086">
        <w:rPr>
          <w:rFonts w:hint="eastAsia"/>
        </w:rPr>
        <w:t xml:space="preserve">Java </w:t>
      </w:r>
      <w:r w:rsidRPr="00714086">
        <w:rPr>
          <w:rFonts w:hint="eastAsia"/>
        </w:rPr>
        <w:t>服务器页面以及最后但并非最不重要的</w:t>
      </w:r>
      <w:r w:rsidRPr="00714086">
        <w:rPr>
          <w:rFonts w:hint="eastAsia"/>
        </w:rPr>
        <w:t xml:space="preserve"> Java Servlet</w:t>
      </w:r>
      <w:r w:rsidRPr="00714086">
        <w:rPr>
          <w:rFonts w:hint="eastAsia"/>
        </w:rPr>
        <w:t>。</w:t>
      </w:r>
      <w:r w:rsidRPr="00714086">
        <w:rPr>
          <w:rFonts w:hint="eastAsia"/>
        </w:rPr>
        <w:t xml:space="preserve"> </w:t>
      </w:r>
    </w:p>
    <w:p w14:paraId="577BD7F3" w14:textId="28B9946C" w:rsidR="00E935ED" w:rsidRDefault="00714086" w:rsidP="00E935ED">
      <w:pPr>
        <w:ind w:firstLine="480"/>
      </w:pPr>
      <w:r w:rsidRPr="00714086">
        <w:rPr>
          <w:rFonts w:hint="eastAsia"/>
        </w:rPr>
        <w:t>Tomcat</w:t>
      </w:r>
      <w:r w:rsidRPr="00714086">
        <w:rPr>
          <w:rFonts w:hint="eastAsia"/>
        </w:rPr>
        <w:t>的全称是“</w:t>
      </w:r>
      <w:r w:rsidRPr="00714086">
        <w:rPr>
          <w:rFonts w:hint="eastAsia"/>
        </w:rPr>
        <w:t>Apache Tomcat</w:t>
      </w:r>
      <w:r w:rsidRPr="00714086">
        <w:rPr>
          <w:rFonts w:hint="eastAsia"/>
        </w:rPr>
        <w:t>”，它是在一个开放的、参与式的环境中开发的，并于</w:t>
      </w:r>
      <w:r w:rsidRPr="00714086">
        <w:rPr>
          <w:rFonts w:hint="eastAsia"/>
        </w:rPr>
        <w:t>1998</w:t>
      </w:r>
      <w:r w:rsidRPr="00714086">
        <w:rPr>
          <w:rFonts w:hint="eastAsia"/>
        </w:rPr>
        <w:t>年首次发布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最初是作为第一个</w:t>
      </w:r>
      <w:r w:rsidRPr="00714086">
        <w:rPr>
          <w:rFonts w:hint="eastAsia"/>
        </w:rPr>
        <w:t xml:space="preserve"> Java Server Pages </w:t>
      </w:r>
      <w:r w:rsidRPr="00714086">
        <w:rPr>
          <w:rFonts w:hint="eastAsia"/>
        </w:rPr>
        <w:t>和</w:t>
      </w:r>
      <w:r w:rsidRPr="00714086">
        <w:rPr>
          <w:rFonts w:hint="eastAsia"/>
        </w:rPr>
        <w:t xml:space="preserve"> Java Servlet API </w:t>
      </w:r>
      <w:r w:rsidRPr="00714086">
        <w:rPr>
          <w:rFonts w:hint="eastAsia"/>
        </w:rPr>
        <w:t>的参考实现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然而，它不再作为这两种技术的参考实现，而是被认为是用户的首选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由于具有良好的可扩展性、经过验证的核心引擎以及经过良好测试和耐用等多种特性，它仍然是使用最广泛的</w:t>
      </w:r>
      <w:r w:rsidRPr="00714086">
        <w:rPr>
          <w:rFonts w:hint="eastAsia"/>
        </w:rPr>
        <w:t xml:space="preserve"> java-sever </w:t>
      </w:r>
      <w:r w:rsidRPr="00714086">
        <w:rPr>
          <w:rFonts w:hint="eastAsia"/>
        </w:rPr>
        <w:t>之一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这里我们多次使用了“</w:t>
      </w:r>
      <w:r w:rsidRPr="00714086">
        <w:rPr>
          <w:rFonts w:hint="eastAsia"/>
        </w:rPr>
        <w:t>servlet</w:t>
      </w:r>
      <w:r w:rsidRPr="00714086">
        <w:rPr>
          <w:rFonts w:hint="eastAsia"/>
        </w:rPr>
        <w:t>”这个词，那么什么是</w:t>
      </w:r>
      <w:r w:rsidRPr="00714086">
        <w:rPr>
          <w:rFonts w:hint="eastAsia"/>
        </w:rPr>
        <w:t>java servlet</w:t>
      </w:r>
      <w:r w:rsidRPr="00714086">
        <w:rPr>
          <w:rFonts w:hint="eastAsia"/>
        </w:rPr>
        <w:t>；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是一种允许</w:t>
      </w:r>
      <w:r w:rsidRPr="00714086">
        <w:rPr>
          <w:rFonts w:hint="eastAsia"/>
        </w:rPr>
        <w:t xml:space="preserve"> Web </w:t>
      </w:r>
      <w:r w:rsidRPr="00714086">
        <w:rPr>
          <w:rFonts w:hint="eastAsia"/>
        </w:rPr>
        <w:t>服务器使用</w:t>
      </w:r>
      <w:r w:rsidRPr="00714086">
        <w:rPr>
          <w:rFonts w:hint="eastAsia"/>
        </w:rPr>
        <w:t xml:space="preserve"> Http </w:t>
      </w:r>
      <w:r w:rsidRPr="00714086">
        <w:rPr>
          <w:rFonts w:hint="eastAsia"/>
        </w:rPr>
        <w:t>协议处理动态（基于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的）内容的软件</w:t>
      </w:r>
    </w:p>
    <w:p w14:paraId="6CF33024" w14:textId="619B1738" w:rsidR="00714086" w:rsidRDefault="00714086" w:rsidP="00714086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sz w:val="21"/>
          <w:szCs w:val="21"/>
        </w:rPr>
        <w:t>jQuery EasyUI</w:t>
      </w:r>
    </w:p>
    <w:p w14:paraId="54BA3C5E" w14:textId="7080F09F" w:rsidR="001D5F31" w:rsidRDefault="001D5F31" w:rsidP="001D5F31">
      <w:pPr>
        <w:ind w:firstLine="480"/>
      </w:pPr>
      <w:r>
        <w:rPr>
          <w:rFonts w:hint="eastAsia"/>
        </w:rPr>
        <w:t xml:space="preserve">Easy UI </w:t>
      </w:r>
      <w:r>
        <w:rPr>
          <w:rFonts w:hint="eastAsia"/>
        </w:rPr>
        <w:t>是一个</w:t>
      </w:r>
      <w:r>
        <w:rPr>
          <w:rFonts w:hint="eastAsia"/>
        </w:rPr>
        <w:t xml:space="preserve"> HTML5 </w:t>
      </w:r>
      <w:r>
        <w:rPr>
          <w:rFonts w:hint="eastAsia"/>
        </w:rPr>
        <w:t>框架，用于使用基于</w:t>
      </w:r>
      <w:r>
        <w:rPr>
          <w:rFonts w:hint="eastAsia"/>
        </w:rPr>
        <w:t xml:space="preserve"> jQuery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、</w:t>
      </w:r>
      <w:r>
        <w:rPr>
          <w:rFonts w:hint="eastAsia"/>
        </w:rPr>
        <w:t xml:space="preserve">Angular </w:t>
      </w:r>
      <w:r>
        <w:rPr>
          <w:rFonts w:hint="eastAsia"/>
        </w:rPr>
        <w:t>和</w:t>
      </w:r>
      <w:r>
        <w:rPr>
          <w:rFonts w:hint="eastAsia"/>
        </w:rPr>
        <w:t xml:space="preserve"> Vue </w:t>
      </w:r>
      <w:r>
        <w:rPr>
          <w:rFonts w:hint="eastAsia"/>
        </w:rPr>
        <w:t>技术的用户界面组件。</w:t>
      </w:r>
      <w:r>
        <w:rPr>
          <w:rFonts w:hint="eastAsia"/>
        </w:rPr>
        <w:t xml:space="preserve"> </w:t>
      </w:r>
      <w:r>
        <w:rPr>
          <w:rFonts w:hint="eastAsia"/>
        </w:rPr>
        <w:t>它有助于为交互式</w:t>
      </w:r>
      <w:r>
        <w:rPr>
          <w:rFonts w:hint="eastAsia"/>
        </w:rPr>
        <w:t xml:space="preserve"> Web </w:t>
      </w:r>
      <w:r>
        <w:rPr>
          <w:rFonts w:hint="eastAsia"/>
        </w:rPr>
        <w:t>和移动应用程序构建功能，从而为开发人员节省大量时间。</w:t>
      </w:r>
    </w:p>
    <w:p w14:paraId="3AFDB5F7" w14:textId="1D9C09D0" w:rsidR="001D5F31" w:rsidRDefault="001D5F31" w:rsidP="001D5F31">
      <w:pPr>
        <w:ind w:firstLine="480"/>
      </w:pPr>
      <w:r>
        <w:rPr>
          <w:rFonts w:hint="eastAsia"/>
        </w:rPr>
        <w:t>特征：</w:t>
      </w:r>
    </w:p>
    <w:p w14:paraId="323A8924" w14:textId="77777777" w:rsidR="001D5F31" w:rsidRDefault="001D5F31" w:rsidP="001D5F3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 xml:space="preserve"> Easy UI </w:t>
      </w:r>
      <w:r>
        <w:rPr>
          <w:rFonts w:hint="eastAsia"/>
        </w:rPr>
        <w:t>时我们不需要编写太多</w:t>
      </w:r>
      <w:r>
        <w:rPr>
          <w:rFonts w:hint="eastAsia"/>
        </w:rPr>
        <w:t xml:space="preserve"> javascript </w:t>
      </w:r>
      <w:r>
        <w:rPr>
          <w:rFonts w:hint="eastAsia"/>
        </w:rPr>
        <w:t>代码；</w:t>
      </w:r>
      <w:r>
        <w:rPr>
          <w:rFonts w:hint="eastAsia"/>
        </w:rPr>
        <w:t xml:space="preserve"> </w:t>
      </w:r>
      <w:r>
        <w:rPr>
          <w:rFonts w:hint="eastAsia"/>
        </w:rPr>
        <w:t>相反，您通常通过创建基本的</w:t>
      </w:r>
      <w:r>
        <w:rPr>
          <w:rFonts w:hint="eastAsia"/>
        </w:rPr>
        <w:t xml:space="preserve"> HTML </w:t>
      </w:r>
      <w:r>
        <w:rPr>
          <w:rFonts w:hint="eastAsia"/>
        </w:rPr>
        <w:t>标记来定义用户界面。</w:t>
      </w:r>
    </w:p>
    <w:p w14:paraId="0AABFDB4" w14:textId="77777777" w:rsidR="001D5F31" w:rsidRDefault="001D5F31" w:rsidP="001D5F31">
      <w:pPr>
        <w:ind w:firstLine="480"/>
      </w:pPr>
      <w:r>
        <w:rPr>
          <w:rFonts w:hint="eastAsia"/>
        </w:rPr>
        <w:t>它为开发现代</w:t>
      </w:r>
      <w:r>
        <w:rPr>
          <w:rFonts w:hint="eastAsia"/>
        </w:rPr>
        <w:t xml:space="preserve"> JavaScript Web </w:t>
      </w:r>
      <w:r>
        <w:rPr>
          <w:rFonts w:hint="eastAsia"/>
        </w:rPr>
        <w:t>应用程序提供了基本功能。</w:t>
      </w:r>
    </w:p>
    <w:p w14:paraId="03308AC8" w14:textId="77777777" w:rsidR="001D5F31" w:rsidRDefault="001D5F31" w:rsidP="001D5F31">
      <w:pPr>
        <w:ind w:firstLine="480"/>
      </w:pPr>
      <w:r>
        <w:rPr>
          <w:rFonts w:hint="eastAsia"/>
        </w:rPr>
        <w:t>它为</w:t>
      </w:r>
      <w:r>
        <w:rPr>
          <w:rFonts w:hint="eastAsia"/>
        </w:rPr>
        <w:t xml:space="preserve"> HTML5 </w:t>
      </w:r>
      <w:r>
        <w:rPr>
          <w:rFonts w:hint="eastAsia"/>
        </w:rPr>
        <w:t>网页提供了完整的功能。</w:t>
      </w:r>
    </w:p>
    <w:p w14:paraId="5E4E9DDD" w14:textId="06312265" w:rsidR="00E935ED" w:rsidRDefault="001D5F31" w:rsidP="001D5F31">
      <w:pPr>
        <w:ind w:firstLine="480"/>
      </w:pPr>
      <w:r>
        <w:rPr>
          <w:rFonts w:hint="eastAsia"/>
        </w:rPr>
        <w:t>它具有基于</w:t>
      </w:r>
      <w:r>
        <w:rPr>
          <w:rFonts w:hint="eastAsia"/>
        </w:rPr>
        <w:t>jquery</w:t>
      </w:r>
      <w:r>
        <w:rPr>
          <w:rFonts w:hint="eastAsia"/>
        </w:rPr>
        <w:t>核心和</w:t>
      </w:r>
      <w:r>
        <w:rPr>
          <w:rFonts w:hint="eastAsia"/>
        </w:rPr>
        <w:t>HTML5</w:t>
      </w:r>
      <w:r>
        <w:rPr>
          <w:rFonts w:hint="eastAsia"/>
        </w:rPr>
        <w:t>的内置组件，可以直接使用。</w:t>
      </w:r>
    </w:p>
    <w:p w14:paraId="72715595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" w:name="_Toc108428670"/>
      <w:r>
        <w:t xml:space="preserve">2.2 </w:t>
      </w:r>
      <w:r>
        <w:t>技术架构</w:t>
      </w:r>
      <w:bookmarkEnd w:id="6"/>
    </w:p>
    <w:p w14:paraId="00ED2FB7" w14:textId="501A6627" w:rsidR="00016042" w:rsidRDefault="008E0A78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是基于</w:t>
      </w:r>
      <w:r w:rsidR="0061763C">
        <w:rPr>
          <w:rFonts w:hint="eastAsia"/>
        </w:rPr>
        <w:t>B/S</w:t>
      </w:r>
      <w:r w:rsidR="0061763C">
        <w:rPr>
          <w:rFonts w:hint="eastAsia"/>
        </w:rPr>
        <w:t>模式设计，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编程语言，在</w:t>
      </w:r>
      <w:r w:rsidR="003D7CA0">
        <w:rPr>
          <w:rFonts w:hint="eastAsia"/>
        </w:rPr>
        <w:t>S</w:t>
      </w:r>
      <w:r w:rsidR="003D7CA0">
        <w:t>SM</w:t>
      </w:r>
      <w:r w:rsidR="003D7CA0">
        <w:rPr>
          <w:rFonts w:hint="eastAsia"/>
        </w:rPr>
        <w:t>框架下开发。</w:t>
      </w:r>
    </w:p>
    <w:p w14:paraId="264C394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7" w:name="_Toc264044896"/>
      <w:bookmarkStart w:id="8" w:name="_Toc263598076"/>
      <w:bookmarkStart w:id="9" w:name="_Toc263980981"/>
      <w:bookmarkStart w:id="10" w:name="_Toc263597630"/>
      <w:bookmarkStart w:id="11" w:name="_Toc232697224"/>
      <w:bookmarkStart w:id="12" w:name="_Toc264012654"/>
      <w:bookmarkStart w:id="13" w:name="_Toc264009813"/>
      <w:bookmarkStart w:id="14" w:name="_Toc232321325"/>
      <w:bookmarkStart w:id="15" w:name="_Toc263527868"/>
      <w:bookmarkStart w:id="16" w:name="_Toc263586439"/>
      <w:bookmarkStart w:id="17" w:name="_Toc501220818"/>
      <w:bookmarkStart w:id="18" w:name="_Toc501374271"/>
      <w:bookmarkStart w:id="19" w:name="_Toc22649"/>
      <w:bookmarkStart w:id="20" w:name="_Toc22134"/>
      <w:bookmarkStart w:id="21" w:name="_Toc8948"/>
      <w:bookmarkStart w:id="22" w:name="_Toc232697225"/>
      <w:bookmarkStart w:id="23" w:name="_Toc21596"/>
      <w:bookmarkStart w:id="24" w:name="_Toc31142"/>
      <w:bookmarkStart w:id="25" w:name="_Toc20769"/>
      <w:bookmarkStart w:id="26" w:name="_Toc11895"/>
      <w:bookmarkStart w:id="27" w:name="_Toc232321326"/>
      <w:bookmarkStart w:id="28" w:name="_Toc28305"/>
      <w:bookmarkStart w:id="29" w:name="_Toc2195"/>
      <w:bookmarkStart w:id="30" w:name="_Toc19189"/>
      <w:bookmarkStart w:id="31" w:name="_Toc5158"/>
      <w:bookmarkStart w:id="32" w:name="_Toc13615"/>
      <w:bookmarkStart w:id="33" w:name="_Toc10922"/>
      <w:bookmarkStart w:id="34" w:name="_Toc11144"/>
      <w:bookmarkStart w:id="35" w:name="_Toc108428671"/>
      <w:r>
        <w:lastRenderedPageBreak/>
        <w:t>2.2.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>
        <w:t>1 B/S</w:t>
      </w:r>
      <w:bookmarkEnd w:id="17"/>
      <w:bookmarkEnd w:id="18"/>
      <w:r>
        <w:t>模式</w:t>
      </w:r>
      <w:bookmarkEnd w:id="35"/>
    </w:p>
    <w:p w14:paraId="3A73E1B2" w14:textId="77777777" w:rsidR="00400668" w:rsidRPr="00400668" w:rsidRDefault="00400668" w:rsidP="00400668">
      <w:pPr>
        <w:widowControl/>
        <w:shd w:val="clear" w:color="auto" w:fill="FFFFFF"/>
        <w:spacing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B/S结构（Browser/Server，浏览器/服务器模式），是WEB兴起后的一种网络结构模式，WEB浏览器是客户端最主要的应用软件。</w:t>
      </w:r>
    </w:p>
    <w:p w14:paraId="0AA6369E" w14:textId="77777777" w:rsidR="00400668" w:rsidRPr="00400668" w:rsidRDefault="00400668" w:rsidP="00400668">
      <w:pPr>
        <w:widowControl/>
        <w:shd w:val="clear" w:color="auto" w:fill="FFFFFF"/>
        <w:spacing w:before="255" w:after="255" w:line="420" w:lineRule="atLeast"/>
        <w:ind w:firstLineChars="0" w:firstLine="480"/>
        <w:jc w:val="left"/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这种模式统一了客户端，将系统功能实现的核心部分集中到服务器上，简化了系统的开发、维护和使用。</w:t>
      </w:r>
    </w:p>
    <w:p w14:paraId="262D3A8E" w14:textId="77777777" w:rsidR="00016042" w:rsidRPr="00400668" w:rsidRDefault="00016042">
      <w:pPr>
        <w:ind w:firstLine="480"/>
        <w:rPr>
          <w:lang w:bidi="bo-CN"/>
        </w:rPr>
      </w:pPr>
    </w:p>
    <w:p w14:paraId="302C2F9B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36" w:name="_Toc108428672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r>
        <w:t>2.2.2 SSM</w:t>
      </w:r>
      <w:r>
        <w:t>框架</w:t>
      </w:r>
      <w:bookmarkEnd w:id="36"/>
    </w:p>
    <w:p w14:paraId="2A2B14DE" w14:textId="3EEBC253" w:rsidR="00016042" w:rsidRDefault="003D7CA0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 w:rsidRPr="003D7CA0">
        <w:rPr>
          <w:rFonts w:ascii="宋体" w:hAnsi="宋体" w:cs="宋体"/>
          <w:color w:val="121212"/>
          <w:shd w:val="clear" w:color="auto" w:fill="FFFFFF"/>
        </w:rPr>
        <w:t>SSM（Spring+SpringMVC+MyBatis）框架集由Spring、MyBatis两个开源框架整合而成（SpringMVC是Spring中的部分内容），常作为数据源较简单的web项目的框架</w:t>
      </w:r>
      <w:r w:rsidR="0061763C">
        <w:rPr>
          <w:rFonts w:ascii="宋体" w:hAnsi="宋体" w:cs="宋体" w:hint="eastAsia"/>
          <w:color w:val="121212"/>
          <w:shd w:val="clear" w:color="auto" w:fill="FFFFFF"/>
        </w:rPr>
        <w:t>。</w:t>
      </w:r>
    </w:p>
    <w:p w14:paraId="51CC4E08" w14:textId="77777777" w:rsidR="00016042" w:rsidRDefault="0061763C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>
        <w:rPr>
          <w:rFonts w:ascii="宋体" w:hAnsi="宋体" w:cs="宋体" w:hint="eastAsia"/>
          <w:color w:val="121212"/>
          <w:shd w:val="clear" w:color="auto" w:fill="FFFFFF"/>
        </w:rPr>
        <w:t>其中，spring MVC负责请求的转发和视图管理；spring实现业务对象管理；MyBatis作为数据对象的持久化引擎。</w:t>
      </w:r>
    </w:p>
    <w:p w14:paraId="25DA6A64" w14:textId="75321B49" w:rsidR="00016042" w:rsidRDefault="0061763C">
      <w:pPr>
        <w:pStyle w:val="1"/>
        <w:spacing w:after="333"/>
      </w:pPr>
      <w:bookmarkStart w:id="37" w:name="_Toc108428673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需求分析</w:t>
      </w:r>
      <w:bookmarkEnd w:id="37"/>
    </w:p>
    <w:p w14:paraId="47303DDE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8" w:name="_Toc108428674"/>
      <w:r>
        <w:t xml:space="preserve">3.1 </w:t>
      </w:r>
      <w:r>
        <w:t>系统目标</w:t>
      </w:r>
      <w:bookmarkEnd w:id="38"/>
    </w:p>
    <w:p w14:paraId="20C248B0" w14:textId="1D999C1C" w:rsidR="00016042" w:rsidRDefault="00400668">
      <w:pPr>
        <w:ind w:firstLineChars="100" w:firstLine="24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ascii="宋体" w:hAnsi="宋体" w:cs="宋体" w:hint="eastAsia"/>
        </w:rPr>
        <w:t>的功能</w:t>
      </w:r>
      <w:r>
        <w:rPr>
          <w:rFonts w:ascii="宋体" w:hAnsi="宋体" w:cs="宋体" w:hint="eastAsia"/>
        </w:rPr>
        <w:t>共分为两个模块，分别是管理员后台登陆和前台用户登陆。</w:t>
      </w:r>
    </w:p>
    <w:p w14:paraId="6C5D2D7D" w14:textId="77149AFE" w:rsidR="00736B9B" w:rsidRDefault="00400668" w:rsidP="00736B9B">
      <w:pPr>
        <w:ind w:firstLineChars="100" w:firstLine="24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管理员的功能分别为：</w:t>
      </w:r>
      <w:r w:rsidR="00736B9B">
        <w:rPr>
          <w:rFonts w:ascii="宋体" w:hAnsi="宋体" w:cs="宋体" w:hint="eastAsia"/>
        </w:rPr>
        <w:t>输入正确的</w:t>
      </w:r>
      <w:r w:rsidR="00736B9B">
        <w:rPr>
          <w:rFonts w:ascii="宋体" w:hAnsi="宋体" w:cs="宋体" w:hint="eastAsia"/>
        </w:rPr>
        <w:t>管理员</w:t>
      </w:r>
      <w:r w:rsidR="00736B9B">
        <w:rPr>
          <w:rFonts w:ascii="宋体" w:hAnsi="宋体" w:cs="宋体" w:hint="eastAsia"/>
        </w:rPr>
        <w:t>用户名和密码登录跳转</w:t>
      </w:r>
      <w:r>
        <w:rPr>
          <w:rFonts w:ascii="宋体" w:hAnsi="宋体" w:cs="宋体" w:hint="eastAsia"/>
        </w:rPr>
        <w:t>管理用户，对用户</w:t>
      </w:r>
      <w:r w:rsidR="00736B9B">
        <w:rPr>
          <w:rFonts w:ascii="宋体" w:hAnsi="宋体" w:cs="宋体" w:hint="eastAsia"/>
        </w:rPr>
        <w:t>信息</w:t>
      </w:r>
      <w:r>
        <w:rPr>
          <w:rFonts w:ascii="宋体" w:hAnsi="宋体" w:cs="宋体" w:hint="eastAsia"/>
        </w:rPr>
        <w:t>进行</w:t>
      </w:r>
      <w:r w:rsidR="00736B9B">
        <w:rPr>
          <w:rFonts w:ascii="宋体" w:hAnsi="宋体" w:cs="宋体" w:hint="eastAsia"/>
        </w:rPr>
        <w:t>查看并</w:t>
      </w:r>
      <w:r w:rsidR="009A7731">
        <w:rPr>
          <w:rFonts w:ascii="宋体" w:hAnsi="宋体" w:cs="宋体" w:hint="eastAsia"/>
        </w:rPr>
        <w:t>修改删除。管理员个人信息修改。</w:t>
      </w:r>
      <w:r w:rsidR="00736B9B">
        <w:rPr>
          <w:rFonts w:ascii="宋体" w:hAnsi="宋体" w:cs="宋体" w:hint="eastAsia"/>
        </w:rPr>
        <w:t>订单管理，订单的查看，搜索，修改和发货。商品管理，商品的新增，搜索，修改，删除。</w:t>
      </w:r>
    </w:p>
    <w:p w14:paraId="13921115" w14:textId="77777777" w:rsidR="007F7D90" w:rsidRDefault="00736B9B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用户</w:t>
      </w:r>
      <w:r>
        <w:rPr>
          <w:rFonts w:ascii="宋体" w:hAnsi="宋体" w:cs="宋体" w:hint="eastAsia"/>
        </w:rPr>
        <w:t>的功能分别为</w:t>
      </w:r>
      <w:r w:rsidR="0061763C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没有账号的，可以查看商品信息，并注册账号。</w:t>
      </w:r>
    </w:p>
    <w:p w14:paraId="38121E3B" w14:textId="2F4FD814" w:rsidR="00016042" w:rsidRDefault="00736B9B" w:rsidP="00736B9B">
      <w:pPr>
        <w:ind w:firstLineChars="100" w:firstLine="240"/>
        <w:rPr>
          <w:rFonts w:hint="eastAsia"/>
          <w:lang w:bidi="bo-CN"/>
        </w:rPr>
      </w:pPr>
      <w:r>
        <w:rPr>
          <w:rFonts w:ascii="宋体" w:hAnsi="宋体" w:cs="宋体" w:hint="eastAsia"/>
        </w:rPr>
        <w:t>有账号的会员，</w:t>
      </w:r>
      <w:r w:rsidR="0061763C">
        <w:rPr>
          <w:rFonts w:ascii="宋体" w:hAnsi="宋体" w:cs="宋体" w:hint="eastAsia"/>
        </w:rPr>
        <w:t>输入正确的用户名和密码登录跳转到</w:t>
      </w:r>
      <w:r w:rsidR="007F7D90">
        <w:rPr>
          <w:rFonts w:ascii="宋体" w:hAnsi="宋体" w:cs="宋体" w:hint="eastAsia"/>
        </w:rPr>
        <w:t>商城首页</w:t>
      </w:r>
      <w:r>
        <w:rPr>
          <w:rFonts w:ascii="宋体" w:hAnsi="宋体" w:cs="宋体" w:hint="eastAsia"/>
        </w:rPr>
        <w:t>，</w:t>
      </w:r>
      <w:r w:rsidR="007F7D90">
        <w:rPr>
          <w:rFonts w:ascii="宋体" w:hAnsi="宋体" w:cs="宋体" w:hint="eastAsia"/>
        </w:rPr>
        <w:t>查看商品信息，加购物车购买消费。进入会员中心，可以修改自己的个人信息，查看个人订单和历史已完成订单。</w:t>
      </w:r>
    </w:p>
    <w:p w14:paraId="2A1E95E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9" w:name="_Toc108428675"/>
      <w:r>
        <w:t xml:space="preserve">3.2 </w:t>
      </w:r>
      <w:r>
        <w:t>功能需求</w:t>
      </w:r>
      <w:bookmarkEnd w:id="39"/>
    </w:p>
    <w:p w14:paraId="726A6C6D" w14:textId="087655C7" w:rsidR="00016042" w:rsidRDefault="007F7D90">
      <w:pPr>
        <w:ind w:firstLine="480"/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根据我校学生进行在线零食购买的需求而开发的在线零食商城</w:t>
      </w:r>
      <w:r w:rsidR="00B25FB3">
        <w:rPr>
          <w:rFonts w:hint="eastAsia"/>
        </w:rPr>
        <w:t>。</w:t>
      </w:r>
    </w:p>
    <w:p w14:paraId="77CE8ECD" w14:textId="34F1D466" w:rsidR="00016042" w:rsidRDefault="0061763C">
      <w:pPr>
        <w:pStyle w:val="3"/>
        <w:ind w:firstLineChars="200" w:firstLine="480"/>
        <w:rPr>
          <w:rFonts w:hint="default"/>
        </w:rPr>
      </w:pPr>
      <w:bookmarkStart w:id="40" w:name="_Toc108428676"/>
      <w:r>
        <w:t>3.2.1</w:t>
      </w:r>
      <w:r w:rsidR="00317632">
        <w:rPr>
          <w:rFonts w:hint="default"/>
        </w:rPr>
        <w:t xml:space="preserve"> </w:t>
      </w:r>
      <w:r>
        <w:t>业务需求分析</w:t>
      </w:r>
      <w:bookmarkEnd w:id="40"/>
    </w:p>
    <w:p w14:paraId="4A493C64" w14:textId="0C28B2C0" w:rsidR="00016042" w:rsidRDefault="0061763C" w:rsidP="006A1CF8">
      <w:pPr>
        <w:ind w:firstLine="480"/>
        <w:rPr>
          <w:rFonts w:cs="Times New Roman"/>
        </w:rPr>
      </w:pPr>
      <w:r>
        <w:rPr>
          <w:rFonts w:cs="Times New Roman" w:hint="eastAsia"/>
        </w:rPr>
        <w:t>本系统的目标业务主要是</w:t>
      </w:r>
      <w:r w:rsidR="00B25FB3">
        <w:rPr>
          <w:rFonts w:cs="Times New Roman" w:hint="eastAsia"/>
        </w:rPr>
        <w:t>零食售卖</w:t>
      </w:r>
      <w:r>
        <w:rPr>
          <w:rFonts w:cs="Times New Roman" w:hint="eastAsia"/>
        </w:rPr>
        <w:t>，其主要业务有：</w:t>
      </w:r>
      <w:r w:rsidR="006A1CF8">
        <w:rPr>
          <w:rFonts w:cs="Times New Roman" w:hint="eastAsia"/>
        </w:rPr>
        <w:t>加购物车、购买、查看订单、发货、收货</w:t>
      </w:r>
      <w:r>
        <w:rPr>
          <w:rFonts w:cs="Times New Roman" w:hint="eastAsia"/>
        </w:rPr>
        <w:t>，业务流程图如图</w:t>
      </w:r>
      <w:r>
        <w:rPr>
          <w:rFonts w:cs="Times New Roman" w:hint="eastAsia"/>
        </w:rPr>
        <w:t>3</w:t>
      </w:r>
      <w:r>
        <w:rPr>
          <w:rFonts w:cs="Times New Roman"/>
        </w:rPr>
        <w:t>.1</w:t>
      </w:r>
      <w:r>
        <w:rPr>
          <w:rFonts w:cs="Times New Roman" w:hint="eastAsia"/>
        </w:rPr>
        <w:t>所示：</w:t>
      </w:r>
    </w:p>
    <w:p w14:paraId="43D6F941" w14:textId="579E3447" w:rsidR="00016042" w:rsidRDefault="006A1CF8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object w:dxaOrig="10704" w:dyaOrig="10836" w14:anchorId="537F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3.6pt;height:459pt" o:ole="">
            <v:imagedata r:id="rId19" o:title=""/>
          </v:shape>
          <o:OLEObject Type="Embed" ProgID="Visio.Drawing.15" ShapeID="_x0000_i1040" DrawAspect="Content" ObjectID="_1719043953" r:id="rId20"/>
        </w:object>
      </w:r>
      <w:r w:rsidR="0061763C">
        <w:rPr>
          <w:rFonts w:ascii="仿宋" w:eastAsia="仿宋" w:hAnsi="仿宋" w:cs="黑体" w:hint="eastAsia"/>
          <w:sz w:val="21"/>
          <w:szCs w:val="21"/>
        </w:rPr>
        <w:t>图3-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begin"/>
      </w:r>
      <w:r w:rsidR="0061763C">
        <w:rPr>
          <w:rFonts w:ascii="仿宋" w:eastAsia="仿宋" w:hAnsi="仿宋" w:cs="黑体" w:hint="eastAsia"/>
          <w:sz w:val="21"/>
          <w:szCs w:val="21"/>
        </w:rPr>
        <w:instrText xml:space="preserve"> SEQ 图 \* ARABIC \s 1 </w:instrTex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separate"/>
      </w:r>
      <w:r w:rsidR="0061763C">
        <w:rPr>
          <w:rFonts w:ascii="仿宋" w:eastAsia="仿宋" w:hAnsi="仿宋" w:cs="黑体" w:hint="eastAsia"/>
          <w:sz w:val="21"/>
          <w:szCs w:val="21"/>
        </w:rPr>
        <w:t>1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end"/>
      </w:r>
      <w:r w:rsidR="0061763C">
        <w:rPr>
          <w:rFonts w:ascii="仿宋" w:eastAsia="仿宋" w:hAnsi="仿宋" w:cs="黑体" w:hint="eastAsia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售卖跨职能流程图</w:t>
      </w:r>
    </w:p>
    <w:p w14:paraId="292517B1" w14:textId="10B59045" w:rsidR="00016042" w:rsidRDefault="0061763C">
      <w:pPr>
        <w:pStyle w:val="3"/>
        <w:ind w:firstLineChars="200" w:firstLine="480"/>
        <w:rPr>
          <w:rFonts w:hint="default"/>
        </w:rPr>
      </w:pPr>
      <w:bookmarkStart w:id="41" w:name="_Toc76664664"/>
      <w:bookmarkStart w:id="42" w:name="_Toc105329769"/>
      <w:bookmarkStart w:id="43" w:name="_Toc74263423"/>
      <w:bookmarkStart w:id="44" w:name="_Toc28340"/>
      <w:bookmarkStart w:id="45" w:name="_Toc108428677"/>
      <w:r>
        <w:t xml:space="preserve">3.2.2 </w:t>
      </w:r>
      <w:r>
        <w:t>用户需求分析</w:t>
      </w:r>
      <w:bookmarkEnd w:id="41"/>
      <w:bookmarkEnd w:id="42"/>
      <w:bookmarkEnd w:id="43"/>
      <w:bookmarkEnd w:id="44"/>
      <w:bookmarkEnd w:id="45"/>
    </w:p>
    <w:p w14:paraId="568C9596" w14:textId="77777777" w:rsidR="005A4ADA" w:rsidRDefault="0061763C">
      <w:pPr>
        <w:ind w:firstLine="480"/>
      </w:pPr>
      <w:r>
        <w:rPr>
          <w:rFonts w:hint="eastAsia"/>
        </w:rPr>
        <w:t>主要内容包括：</w:t>
      </w:r>
    </w:p>
    <w:p w14:paraId="0F0ABC6B" w14:textId="09DA5A5A" w:rsidR="00016042" w:rsidRDefault="005A4ADA">
      <w:pPr>
        <w:ind w:firstLine="480"/>
      </w:pPr>
      <w:r>
        <w:rPr>
          <w:rFonts w:hint="eastAsia"/>
        </w:rPr>
        <w:t>用户层面：注册登陆、商品搜索、加购物车、商品购买、查看订单、个人信息修改。</w:t>
      </w:r>
    </w:p>
    <w:p w14:paraId="6C5A7202" w14:textId="3606728B" w:rsidR="005A4ADA" w:rsidRDefault="005A4ADA" w:rsidP="005A4ADA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>注册登陆</w:t>
      </w:r>
      <w:r>
        <w:rPr>
          <w:rFonts w:hint="eastAsia"/>
        </w:rPr>
        <w:t>：</w:t>
      </w:r>
      <w:r>
        <w:rPr>
          <w:rFonts w:hint="eastAsia"/>
        </w:rPr>
        <w:t>新用户可以通过注册账号登陆系统，老用户可以直接登陆</w:t>
      </w:r>
      <w:r w:rsidR="00EB4C91">
        <w:rPr>
          <w:rFonts w:hint="eastAsia"/>
        </w:rPr>
        <w:t>；</w:t>
      </w:r>
    </w:p>
    <w:p w14:paraId="64D4B38E" w14:textId="306516FD" w:rsidR="005A4ADA" w:rsidRDefault="005A4ADA" w:rsidP="005A4ADA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商品搜索</w:t>
      </w:r>
      <w:r>
        <w:rPr>
          <w:rFonts w:hint="eastAsia"/>
        </w:rPr>
        <w:t>：</w:t>
      </w:r>
      <w:r w:rsidR="00EB4C91">
        <w:rPr>
          <w:rFonts w:hint="eastAsia"/>
        </w:rPr>
        <w:t>用户可以通过商品名称搜索查询现有商品；</w:t>
      </w:r>
    </w:p>
    <w:p w14:paraId="4EF9401A" w14:textId="33271C35" w:rsidR="005A4ADA" w:rsidRDefault="005A4ADA" w:rsidP="005A4ADA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加购物车</w:t>
      </w:r>
      <w:r>
        <w:rPr>
          <w:rFonts w:hint="eastAsia"/>
        </w:rPr>
        <w:t>：</w:t>
      </w:r>
      <w:r w:rsidR="00EB4C91">
        <w:rPr>
          <w:rFonts w:hint="eastAsia"/>
        </w:rPr>
        <w:t>用户可以将商品加入购物车</w:t>
      </w:r>
      <w:r>
        <w:rPr>
          <w:rFonts w:hint="eastAsia"/>
        </w:rPr>
        <w:t>；</w:t>
      </w:r>
    </w:p>
    <w:p w14:paraId="4B1D0667" w14:textId="0ED26548" w:rsidR="005A4ADA" w:rsidRDefault="005A4ADA" w:rsidP="005A4ADA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商品购买</w:t>
      </w:r>
      <w:r>
        <w:rPr>
          <w:rFonts w:hint="eastAsia"/>
        </w:rPr>
        <w:t>：</w:t>
      </w:r>
      <w:r w:rsidR="00EB4C91">
        <w:rPr>
          <w:rFonts w:hint="eastAsia"/>
        </w:rPr>
        <w:t>用户可以购买购物车内的商品</w:t>
      </w:r>
      <w:r>
        <w:rPr>
          <w:rFonts w:hint="eastAsia"/>
        </w:rPr>
        <w:t>；</w:t>
      </w:r>
    </w:p>
    <w:p w14:paraId="338B78E8" w14:textId="3CCBF361" w:rsidR="005A4ADA" w:rsidRDefault="005A4ADA" w:rsidP="005A4ADA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订单</w:t>
      </w:r>
      <w:r>
        <w:rPr>
          <w:rFonts w:hint="eastAsia"/>
        </w:rPr>
        <w:t>：</w:t>
      </w:r>
      <w:r w:rsidR="00EB4C91">
        <w:rPr>
          <w:rFonts w:hint="eastAsia"/>
        </w:rPr>
        <w:t>用户可以查看订单状态</w:t>
      </w:r>
      <w:r>
        <w:rPr>
          <w:rFonts w:hint="eastAsia"/>
        </w:rPr>
        <w:t>；</w:t>
      </w:r>
    </w:p>
    <w:p w14:paraId="18C8D9DB" w14:textId="674C84BC" w:rsidR="005A4ADA" w:rsidRDefault="005A4ADA" w:rsidP="00EB4C91">
      <w:pPr>
        <w:ind w:firstLine="480"/>
        <w:rPr>
          <w:rFonts w:hint="eastAsia"/>
        </w:rPr>
      </w:pPr>
      <w:r>
        <w:rPr>
          <w:rFonts w:hint="eastAsia"/>
        </w:rPr>
        <w:lastRenderedPageBreak/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个人信息修改</w:t>
      </w:r>
      <w:r>
        <w:rPr>
          <w:rFonts w:hint="eastAsia"/>
        </w:rPr>
        <w:t>：</w:t>
      </w:r>
      <w:r w:rsidR="00EB4C91">
        <w:rPr>
          <w:rFonts w:hint="eastAsia"/>
        </w:rPr>
        <w:t>用户可以修改账户的个人信息</w:t>
      </w:r>
      <w:r>
        <w:rPr>
          <w:rFonts w:hint="eastAsia"/>
        </w:rPr>
        <w:t>；</w:t>
      </w:r>
    </w:p>
    <w:p w14:paraId="104581BA" w14:textId="7552F2A7" w:rsidR="005A4ADA" w:rsidRDefault="005A4ADA">
      <w:pPr>
        <w:ind w:firstLine="480"/>
        <w:rPr>
          <w:rFonts w:hint="eastAsia"/>
        </w:rPr>
      </w:pPr>
      <w:r>
        <w:rPr>
          <w:rFonts w:hint="eastAsia"/>
        </w:rPr>
        <w:t>管理员层面：管理员登陆、用户信息修改、添加商品、修改删除商品信息、查看所有订单、发货。</w:t>
      </w:r>
    </w:p>
    <w:p w14:paraId="29EB038E" w14:textId="4AB1ED4C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EB4C91">
        <w:rPr>
          <w:rFonts w:hint="eastAsia"/>
        </w:rPr>
        <w:t>管理员登陆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管理员</w:t>
      </w:r>
      <w:r w:rsidR="00EB4C91">
        <w:rPr>
          <w:rFonts w:hint="eastAsia"/>
        </w:rPr>
        <w:t>可以使用管理员账号登陆管理后台</w:t>
      </w:r>
      <w:r>
        <w:rPr>
          <w:rFonts w:hint="eastAsia"/>
        </w:rPr>
        <w:t>；</w:t>
      </w:r>
    </w:p>
    <w:p w14:paraId="37F41848" w14:textId="52802FB6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用户信息修改</w:t>
      </w:r>
      <w:r>
        <w:rPr>
          <w:rFonts w:hint="eastAsia"/>
        </w:rPr>
        <w:t>：</w:t>
      </w:r>
      <w:r w:rsidR="00EB4C91">
        <w:rPr>
          <w:rFonts w:hint="eastAsia"/>
        </w:rPr>
        <w:t>管理员可以查看并修改所有用户的信息</w:t>
      </w:r>
      <w:r>
        <w:rPr>
          <w:rFonts w:hint="eastAsia"/>
        </w:rPr>
        <w:t>；</w:t>
      </w:r>
    </w:p>
    <w:p w14:paraId="2A5456C0" w14:textId="36D1FB82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添加商品</w:t>
      </w:r>
      <w:r>
        <w:rPr>
          <w:rFonts w:hint="eastAsia"/>
        </w:rPr>
        <w:t>：</w:t>
      </w:r>
      <w:r w:rsidR="00EB4C91">
        <w:rPr>
          <w:rFonts w:hint="eastAsia"/>
        </w:rPr>
        <w:t>管理员可以添加商品到商城系统</w:t>
      </w:r>
      <w:r>
        <w:rPr>
          <w:rFonts w:hint="eastAsia"/>
        </w:rPr>
        <w:t>；</w:t>
      </w:r>
    </w:p>
    <w:p w14:paraId="0090E05E" w14:textId="11C9052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修改删除商品信息</w:t>
      </w:r>
      <w:r>
        <w:rPr>
          <w:rFonts w:hint="eastAsia"/>
        </w:rPr>
        <w:t>：</w:t>
      </w:r>
      <w:r w:rsidR="00EB4C91">
        <w:rPr>
          <w:rFonts w:hint="eastAsia"/>
        </w:rPr>
        <w:t>管理员可以修改或者删除商品信息</w:t>
      </w:r>
      <w:r>
        <w:rPr>
          <w:rFonts w:hint="eastAsia"/>
        </w:rPr>
        <w:t>；</w:t>
      </w:r>
    </w:p>
    <w:p w14:paraId="50FC16BE" w14:textId="228C250C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所有订单</w:t>
      </w:r>
      <w:r>
        <w:rPr>
          <w:rFonts w:hint="eastAsia"/>
        </w:rPr>
        <w:t>：</w:t>
      </w:r>
      <w:r w:rsidR="00EB4C91">
        <w:rPr>
          <w:rFonts w:hint="eastAsia"/>
        </w:rPr>
        <w:t>管理员可以查看所有的订单信息及状态</w:t>
      </w:r>
      <w:r>
        <w:rPr>
          <w:rFonts w:hint="eastAsia"/>
        </w:rPr>
        <w:t>；</w:t>
      </w:r>
    </w:p>
    <w:p w14:paraId="379C2A84" w14:textId="711FF847" w:rsidR="00016042" w:rsidRDefault="0061763C" w:rsidP="00EB4C91">
      <w:pPr>
        <w:ind w:firstLine="480"/>
        <w:rPr>
          <w:rFonts w:hint="eastAsia"/>
        </w:rPr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发货</w:t>
      </w:r>
      <w:r>
        <w:rPr>
          <w:rFonts w:hint="eastAsia"/>
        </w:rPr>
        <w:t>：</w:t>
      </w:r>
      <w:r w:rsidR="00EB4C91">
        <w:rPr>
          <w:rFonts w:hint="eastAsia"/>
        </w:rPr>
        <w:t>管理员可以对接收到的订单进行发货处理</w:t>
      </w:r>
      <w:r>
        <w:rPr>
          <w:rFonts w:hint="eastAsia"/>
        </w:rPr>
        <w:t>；</w:t>
      </w:r>
    </w:p>
    <w:p w14:paraId="7D17E4FD" w14:textId="00310667" w:rsidR="00016042" w:rsidRDefault="0061763C">
      <w:pPr>
        <w:ind w:firstLine="480"/>
        <w:rPr>
          <w:rFonts w:cs="Times New Roman"/>
        </w:rPr>
      </w:pPr>
      <w:r>
        <w:rPr>
          <w:rFonts w:cs="Times New Roman" w:hint="eastAsia"/>
        </w:rPr>
        <w:t>用户用例图如图</w:t>
      </w:r>
      <w:r>
        <w:rPr>
          <w:rFonts w:cs="Times New Roman" w:hint="eastAsia"/>
        </w:rPr>
        <w:t>3-2</w:t>
      </w:r>
      <w:r>
        <w:rPr>
          <w:rFonts w:cs="Times New Roman" w:hint="eastAsia"/>
        </w:rPr>
        <w:t>所示：</w:t>
      </w:r>
    </w:p>
    <w:bookmarkStart w:id="46" w:name="_Ref20797"/>
    <w:p w14:paraId="18B8B25A" w14:textId="10785298" w:rsidR="00016042" w:rsidRDefault="00496514">
      <w:pPr>
        <w:spacing w:before="120" w:after="120"/>
        <w:ind w:firstLine="480"/>
        <w:jc w:val="center"/>
        <w:rPr>
          <w:rFonts w:ascii="宋体" w:hAnsi="宋体" w:cs="Times New Roman"/>
          <w:b/>
          <w:szCs w:val="20"/>
        </w:rPr>
      </w:pPr>
      <w:r>
        <w:object w:dxaOrig="9264" w:dyaOrig="4980" w14:anchorId="054F70F9">
          <v:shape id="_x0000_i1043" type="#_x0000_t75" style="width:453.6pt;height:243.6pt" o:ole="">
            <v:imagedata r:id="rId21" o:title=""/>
          </v:shape>
          <o:OLEObject Type="Embed" ProgID="Visio.Drawing.15" ShapeID="_x0000_i1043" DrawAspect="Content" ObjectID="_1719043954" r:id="rId22"/>
        </w:object>
      </w:r>
    </w:p>
    <w:p w14:paraId="7D6B1B30" w14:textId="3146DC2C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</w:t>
      </w:r>
      <w:bookmarkEnd w:id="46"/>
      <w:r>
        <w:rPr>
          <w:rFonts w:ascii="仿宋" w:eastAsia="仿宋" w:hAnsi="仿宋" w:cs="黑体" w:hint="eastAsia"/>
          <w:sz w:val="21"/>
          <w:szCs w:val="21"/>
        </w:rPr>
        <w:t>-2 用户用例图</w:t>
      </w:r>
    </w:p>
    <w:p w14:paraId="3A6A1D50" w14:textId="3796F2EA" w:rsidR="00496514" w:rsidRDefault="00496514" w:rsidP="00496514">
      <w:pPr>
        <w:ind w:firstLine="480"/>
        <w:rPr>
          <w:rFonts w:cs="Times New Roman"/>
        </w:rPr>
      </w:pPr>
      <w:r>
        <w:rPr>
          <w:rFonts w:cs="Times New Roman" w:hint="eastAsia"/>
        </w:rPr>
        <w:t>管理员</w:t>
      </w:r>
      <w:r>
        <w:rPr>
          <w:rFonts w:cs="Times New Roman" w:hint="eastAsia"/>
        </w:rPr>
        <w:t>用例图如图</w:t>
      </w:r>
      <w:r>
        <w:rPr>
          <w:rFonts w:cs="Times New Roman" w:hint="eastAsia"/>
        </w:rPr>
        <w:t>3-</w:t>
      </w:r>
      <w:r>
        <w:rPr>
          <w:rFonts w:cs="Times New Roman"/>
        </w:rPr>
        <w:t>3</w:t>
      </w:r>
      <w:r>
        <w:rPr>
          <w:rFonts w:cs="Times New Roman" w:hint="eastAsia"/>
        </w:rPr>
        <w:t>所示</w:t>
      </w:r>
      <w:r w:rsidR="00317632">
        <w:rPr>
          <w:rFonts w:cs="Times New Roman" w:hint="eastAsia"/>
        </w:rPr>
        <w:t>：</w:t>
      </w:r>
    </w:p>
    <w:p w14:paraId="067947E0" w14:textId="6B973240" w:rsidR="00496514" w:rsidRDefault="00317632">
      <w:pPr>
        <w:spacing w:line="360" w:lineRule="auto"/>
        <w:ind w:firstLineChars="0" w:firstLine="0"/>
        <w:jc w:val="center"/>
      </w:pPr>
      <w:r>
        <w:object w:dxaOrig="9481" w:dyaOrig="4980" w14:anchorId="66DE908F">
          <v:shape id="_x0000_i1045" type="#_x0000_t75" style="width:453pt;height:238.2pt" o:ole="">
            <v:imagedata r:id="rId23" o:title=""/>
          </v:shape>
          <o:OLEObject Type="Embed" ProgID="Visio.Drawing.15" ShapeID="_x0000_i1045" DrawAspect="Content" ObjectID="_1719043955" r:id="rId24"/>
        </w:object>
      </w:r>
    </w:p>
    <w:p w14:paraId="344EF19C" w14:textId="3FE8C88B" w:rsidR="00317632" w:rsidRDefault="00317632" w:rsidP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 xml:space="preserve"> 用户用例图</w:t>
      </w:r>
    </w:p>
    <w:p w14:paraId="226FC114" w14:textId="77777777" w:rsidR="00317632" w:rsidRPr="00496514" w:rsidRDefault="00317632">
      <w:pPr>
        <w:spacing w:line="360" w:lineRule="auto"/>
        <w:ind w:firstLineChars="0" w:firstLine="0"/>
        <w:jc w:val="center"/>
        <w:rPr>
          <w:rFonts w:ascii="仿宋" w:eastAsia="仿宋" w:hAnsi="仿宋" w:cs="黑体" w:hint="eastAsia"/>
          <w:sz w:val="21"/>
          <w:szCs w:val="21"/>
        </w:rPr>
      </w:pPr>
    </w:p>
    <w:p w14:paraId="44F2F8E9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7" w:name="_Toc528227129"/>
      <w:bookmarkStart w:id="48" w:name="_Toc108428678"/>
      <w:r>
        <w:t xml:space="preserve">3.3 </w:t>
      </w:r>
      <w:r>
        <w:t>性能要求</w:t>
      </w:r>
      <w:bookmarkEnd w:id="47"/>
      <w:bookmarkEnd w:id="48"/>
      <w:r>
        <w:tab/>
      </w:r>
    </w:p>
    <w:p w14:paraId="3843C987" w14:textId="77777777" w:rsidR="00016042" w:rsidRDefault="0061763C">
      <w:pPr>
        <w:ind w:firstLine="480"/>
      </w:pPr>
      <w:r>
        <w:rPr>
          <w:rFonts w:hint="eastAsia"/>
        </w:rPr>
        <w:t>本系统有以下几个性能要求：</w:t>
      </w:r>
    </w:p>
    <w:p w14:paraId="1B971371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1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响应时间：当用户与系统交互时，可以在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内得到响应。数据库数据应以相应的格式提取，信息应自动提取。处理时间少于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。</w:t>
      </w:r>
    </w:p>
    <w:p w14:paraId="0DD18FE6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2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并发用户：允许数四十个并发用户执行一个操作；</w:t>
      </w:r>
    </w:p>
    <w:p w14:paraId="3B8A26B9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3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呈现：页面的元素需要在</w:t>
      </w:r>
      <w:r w:rsidRPr="009011C8">
        <w:rPr>
          <w:rFonts w:hint="eastAsia"/>
        </w:rPr>
        <w:t>3</w:t>
      </w:r>
      <w:r w:rsidRPr="009011C8">
        <w:rPr>
          <w:rFonts w:hint="eastAsia"/>
        </w:rPr>
        <w:t>秒内完全加载，并且需要支持不同浏览器的正常运行，如谷歌、搜狐、百度等浏览器；</w:t>
      </w:r>
    </w:p>
    <w:p w14:paraId="3DFC5B94" w14:textId="3A9EF798" w:rsidR="00016042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4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的流畅性：各页面之间的跳跃应平滑，不应出现滞后现象。当用户登录并且执行任何操作时，系统会在</w:t>
      </w:r>
      <w:r w:rsidRPr="009011C8">
        <w:rPr>
          <w:rFonts w:hint="eastAsia"/>
        </w:rPr>
        <w:t>4</w:t>
      </w:r>
      <w:r w:rsidRPr="009011C8">
        <w:rPr>
          <w:rFonts w:hint="eastAsia"/>
        </w:rPr>
        <w:t>秒内响应。</w:t>
      </w:r>
    </w:p>
    <w:p w14:paraId="7F8D5F34" w14:textId="3934146E" w:rsidR="009011C8" w:rsidRPr="009011C8" w:rsidRDefault="009011C8">
      <w:pPr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 w:rsidRPr="009011C8">
        <w:rPr>
          <w:rFonts w:hint="eastAsia"/>
        </w:rPr>
        <w:t>用户界面友好，符合用户的常规操作习惯</w:t>
      </w:r>
    </w:p>
    <w:p w14:paraId="75D9BE0C" w14:textId="77777777" w:rsidR="009011C8" w:rsidRDefault="009011C8">
      <w:pPr>
        <w:ind w:firstLine="480"/>
        <w:rPr>
          <w:rFonts w:hint="eastAsia"/>
          <w:color w:val="FF0000"/>
        </w:rPr>
      </w:pPr>
    </w:p>
    <w:p w14:paraId="1552047A" w14:textId="77777777" w:rsidR="00016042" w:rsidRDefault="00016042">
      <w:pPr>
        <w:ind w:firstLine="480"/>
      </w:pPr>
    </w:p>
    <w:p w14:paraId="06826948" w14:textId="77777777" w:rsidR="00016042" w:rsidRDefault="0061763C">
      <w:pPr>
        <w:ind w:firstLine="480"/>
      </w:pPr>
      <w:r>
        <w:br w:type="page"/>
      </w:r>
    </w:p>
    <w:p w14:paraId="540DA208" w14:textId="77777777" w:rsidR="00016042" w:rsidRDefault="0061763C">
      <w:pPr>
        <w:pStyle w:val="1"/>
        <w:spacing w:after="333"/>
      </w:pPr>
      <w:bookmarkStart w:id="49" w:name="_Toc108428679"/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49"/>
    </w:p>
    <w:p w14:paraId="2A0DF38F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0" w:name="_Toc108428680"/>
      <w:r>
        <w:t xml:space="preserve">4.1 </w:t>
      </w:r>
      <w:r>
        <w:t>系统功能总体设计</w:t>
      </w:r>
      <w:bookmarkEnd w:id="50"/>
    </w:p>
    <w:p w14:paraId="744588F1" w14:textId="37614A45" w:rsidR="00016042" w:rsidRDefault="009011C8">
      <w:pPr>
        <w:ind w:firstLine="480"/>
        <w:rPr>
          <w:rFonts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实现了管理员与学生功能模块，系统的结构图如图</w:t>
      </w:r>
      <w:r w:rsidR="0061763C">
        <w:rPr>
          <w:rFonts w:hint="eastAsia"/>
        </w:rPr>
        <w:t>4-1</w:t>
      </w:r>
      <w:r w:rsidR="0061763C">
        <w:rPr>
          <w:rFonts w:hint="eastAsia"/>
        </w:rPr>
        <w:t>所示。</w:t>
      </w:r>
    </w:p>
    <w:p w14:paraId="2AA37725" w14:textId="02048321" w:rsidR="00016042" w:rsidRDefault="0061763C">
      <w:pPr>
        <w:ind w:firstLineChars="0" w:firstLine="0"/>
        <w:jc w:val="center"/>
        <w:rPr>
          <w:rFonts w:cs="宋体"/>
          <w:sz w:val="21"/>
          <w:szCs w:val="21"/>
        </w:rPr>
      </w:pPr>
      <w:r>
        <w:t xml:space="preserve"> </w:t>
      </w:r>
      <w:r w:rsidR="00B028D1">
        <w:object w:dxaOrig="9444" w:dyaOrig="4992" w14:anchorId="2155D9DD">
          <v:shape id="_x0000_i1070" type="#_x0000_t75" style="width:453.6pt;height:239.4pt" o:ole="">
            <v:imagedata r:id="rId25" o:title=""/>
          </v:shape>
          <o:OLEObject Type="Embed" ProgID="Visio.Drawing.15" ShapeID="_x0000_i1070" DrawAspect="Content" ObjectID="_1719043956" r:id="rId26"/>
        </w:object>
      </w:r>
    </w:p>
    <w:p w14:paraId="5C1E8801" w14:textId="6BE7C406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 w:hint="eastAsia"/>
          <w:sz w:val="21"/>
          <w:szCs w:val="21"/>
        </w:rPr>
        <w:t>1系统功能模块图</w:t>
      </w:r>
    </w:p>
    <w:p w14:paraId="35581C7B" w14:textId="1CBD91B1" w:rsidR="00A87024" w:rsidRDefault="00A87024" w:rsidP="00A87024">
      <w:pPr>
        <w:pStyle w:val="3"/>
        <w:rPr>
          <w:rFonts w:hint="default"/>
        </w:rPr>
      </w:pPr>
      <w:r>
        <w:t xml:space="preserve">4.1.1 </w:t>
      </w:r>
      <w:r>
        <w:t>管理员功能模块</w:t>
      </w:r>
    </w:p>
    <w:p w14:paraId="418A1A45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 w:hint="eastAsia"/>
        </w:rPr>
      </w:pPr>
      <w:r w:rsidRPr="00A87024">
        <w:rPr>
          <w:rFonts w:ascii="宋体" w:hAnsi="宋体" w:cs="宋体" w:hint="eastAsia"/>
        </w:rPr>
        <w:t>管理员的主要功能有用户管理模块、订单管理模块、商品管理模块、个人信息管理模块和管理员登陆模块等</w:t>
      </w:r>
    </w:p>
    <w:p w14:paraId="6A1EA5D3" w14:textId="661E7FEC" w:rsid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功能图如图</w:t>
      </w:r>
      <w:r w:rsidR="006C73DE">
        <w:rPr>
          <w:rFonts w:ascii="宋体" w:hAnsi="宋体" w:cs="宋体"/>
        </w:rPr>
        <w:t>4</w:t>
      </w:r>
      <w:r w:rsidRPr="00A87024">
        <w:rPr>
          <w:rFonts w:ascii="宋体" w:hAnsi="宋体" w:cs="宋体"/>
        </w:rPr>
        <w:t>-2</w:t>
      </w:r>
      <w:r w:rsidRPr="00A87024">
        <w:rPr>
          <w:rFonts w:ascii="宋体" w:hAnsi="宋体" w:cs="宋体" w:hint="eastAsia"/>
        </w:rPr>
        <w:t>所示</w:t>
      </w:r>
    </w:p>
    <w:p w14:paraId="2FE476AB" w14:textId="6E03FBDE" w:rsidR="00A87024" w:rsidRDefault="00A87024" w:rsidP="00A87024">
      <w:pPr>
        <w:spacing w:line="360" w:lineRule="auto"/>
        <w:ind w:firstLine="480"/>
      </w:pPr>
      <w:r>
        <w:object w:dxaOrig="3852" w:dyaOrig="3744" w14:anchorId="5907FE51">
          <v:shape id="_x0000_i1073" type="#_x0000_t75" style="width:192.6pt;height:187.2pt" o:ole="">
            <v:imagedata r:id="rId27" o:title=""/>
          </v:shape>
          <o:OLEObject Type="Embed" ProgID="Visio.Drawing.15" ShapeID="_x0000_i1073" DrawAspect="Content" ObjectID="_1719043957" r:id="rId28"/>
        </w:object>
      </w:r>
    </w:p>
    <w:p w14:paraId="6D7DDB38" w14:textId="6B203B5B" w:rsidR="00A87024" w:rsidRDefault="00A87024" w:rsidP="00A87024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lastRenderedPageBreak/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/>
          <w:sz w:val="21"/>
          <w:szCs w:val="21"/>
        </w:rPr>
        <w:t>2</w:t>
      </w:r>
      <w:r>
        <w:rPr>
          <w:rFonts w:ascii="仿宋" w:eastAsia="仿宋" w:hAnsi="仿宋" w:cs="黑体" w:hint="eastAsia"/>
          <w:sz w:val="21"/>
          <w:szCs w:val="21"/>
        </w:rPr>
        <w:t>管理员</w:t>
      </w:r>
      <w:r>
        <w:rPr>
          <w:rFonts w:ascii="仿宋" w:eastAsia="仿宋" w:hAnsi="仿宋" w:cs="黑体" w:hint="eastAsia"/>
          <w:sz w:val="21"/>
          <w:szCs w:val="21"/>
        </w:rPr>
        <w:t>功能模块图</w:t>
      </w:r>
    </w:p>
    <w:p w14:paraId="29E2665E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 w:hint="eastAsia"/>
        </w:rPr>
      </w:pPr>
    </w:p>
    <w:p w14:paraId="2F8AEE1F" w14:textId="17F0F7DF" w:rsidR="00A87024" w:rsidRDefault="006C73DE" w:rsidP="006C73DE">
      <w:pPr>
        <w:pStyle w:val="3"/>
        <w:rPr>
          <w:rFonts w:hint="default"/>
        </w:rPr>
      </w:pPr>
      <w:r>
        <w:t xml:space="preserve">4.1.2 </w:t>
      </w:r>
      <w:r>
        <w:t>用户功能模块</w:t>
      </w:r>
    </w:p>
    <w:p w14:paraId="39D7A17F" w14:textId="77777777" w:rsidR="006C73DE" w:rsidRDefault="006C73DE" w:rsidP="006C73DE">
      <w:pPr>
        <w:spacing w:line="360" w:lineRule="auto"/>
        <w:ind w:left="360" w:firstLine="480"/>
        <w:rPr>
          <w:rFonts w:ascii="宋体" w:hAnsi="宋体" w:hint="eastAsia"/>
        </w:rPr>
      </w:pPr>
      <w:r>
        <w:rPr>
          <w:rFonts w:ascii="黑体" w:hAnsi="黑体" w:hint="eastAsia"/>
          <w:bCs/>
        </w:rPr>
        <w:t>用户</w:t>
      </w:r>
      <w:r w:rsidRPr="00DA7BF4">
        <w:rPr>
          <w:rFonts w:ascii="宋体" w:hAnsi="宋体" w:hint="eastAsia"/>
        </w:rPr>
        <w:t>的主要功能有</w:t>
      </w:r>
      <w:r w:rsidRPr="000C6C67">
        <w:rPr>
          <w:rFonts w:ascii="宋体" w:hAnsi="宋体" w:hint="eastAsia"/>
        </w:rPr>
        <w:t>注册登录功能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分类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搜索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个人密码维护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购物车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订单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收藏</w:t>
      </w:r>
      <w:r>
        <w:rPr>
          <w:rFonts w:ascii="宋体" w:hAnsi="宋体" w:hint="eastAsia"/>
        </w:rPr>
        <w:t>。</w:t>
      </w:r>
    </w:p>
    <w:p w14:paraId="1261F092" w14:textId="3098C123" w:rsidR="006C73DE" w:rsidRDefault="006C73DE" w:rsidP="006C73DE">
      <w:pPr>
        <w:ind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>
        <w:rPr>
          <w:rFonts w:ascii="宋体" w:hAnsi="宋体" w:hint="eastAsia"/>
        </w:rPr>
        <w:t>的功能图如图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-3所示</w:t>
      </w:r>
    </w:p>
    <w:p w14:paraId="6F363BFF" w14:textId="3BDE8193" w:rsidR="006C73DE" w:rsidRDefault="006C73DE" w:rsidP="006C73DE">
      <w:pPr>
        <w:ind w:firstLine="480"/>
      </w:pPr>
      <w:r>
        <w:object w:dxaOrig="4116" w:dyaOrig="3732" w14:anchorId="2FA06466">
          <v:shape id="_x0000_i1076" type="#_x0000_t75" style="width:205.8pt;height:186.6pt" o:ole="">
            <v:imagedata r:id="rId29" o:title=""/>
          </v:shape>
          <o:OLEObject Type="Embed" ProgID="Visio.Drawing.15" ShapeID="_x0000_i1076" DrawAspect="Content" ObjectID="_1719043958" r:id="rId30"/>
        </w:object>
      </w:r>
    </w:p>
    <w:p w14:paraId="2A434042" w14:textId="6E975B87" w:rsidR="00A32C30" w:rsidRDefault="00A32C30" w:rsidP="00A32C30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>用户</w:t>
      </w:r>
      <w:r>
        <w:rPr>
          <w:rFonts w:ascii="仿宋" w:eastAsia="仿宋" w:hAnsi="仿宋" w:cs="黑体" w:hint="eastAsia"/>
          <w:sz w:val="21"/>
          <w:szCs w:val="21"/>
        </w:rPr>
        <w:t>功能模块图</w:t>
      </w:r>
    </w:p>
    <w:p w14:paraId="621DBF5D" w14:textId="77777777" w:rsidR="00A32C30" w:rsidRPr="006C73DE" w:rsidRDefault="00A32C30" w:rsidP="00A32C30">
      <w:pPr>
        <w:ind w:firstLineChars="0" w:firstLine="0"/>
        <w:rPr>
          <w:rFonts w:hint="eastAsia"/>
          <w:lang w:bidi="bo-CN"/>
        </w:rPr>
      </w:pPr>
    </w:p>
    <w:p w14:paraId="1A5465BB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1" w:name="_Toc108428681"/>
      <w:r>
        <w:t xml:space="preserve">4.2 </w:t>
      </w:r>
      <w:r>
        <w:t>系统详细设计</w:t>
      </w:r>
      <w:bookmarkEnd w:id="51"/>
    </w:p>
    <w:p w14:paraId="5EC11B4F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2" w:name="_Toc472234564"/>
      <w:bookmarkStart w:id="53" w:name="_Toc471370110"/>
      <w:bookmarkStart w:id="54" w:name="_Toc501374283"/>
      <w:bookmarkStart w:id="55" w:name="_Toc479511683"/>
      <w:bookmarkStart w:id="56" w:name="_Toc108428682"/>
      <w:r>
        <w:t>4.2.</w:t>
      </w:r>
      <w:r>
        <w:rPr>
          <w:rFonts w:hint="default"/>
        </w:rPr>
        <w:t>1</w:t>
      </w:r>
      <w:r>
        <w:t>用户登录</w:t>
      </w:r>
      <w:bookmarkEnd w:id="52"/>
      <w:bookmarkEnd w:id="53"/>
      <w:bookmarkEnd w:id="54"/>
      <w:bookmarkEnd w:id="55"/>
      <w:bookmarkEnd w:id="56"/>
      <w:r>
        <w:tab/>
      </w:r>
    </w:p>
    <w:p w14:paraId="31418DED" w14:textId="77777777" w:rsidR="00016042" w:rsidRDefault="0061763C">
      <w:pPr>
        <w:ind w:firstLine="480"/>
      </w:pPr>
      <w:r>
        <w:rPr>
          <w:rFonts w:hint="eastAsia"/>
        </w:rPr>
        <w:t>用户必须先注册账号才能成功登录进系统。</w:t>
      </w:r>
    </w:p>
    <w:p w14:paraId="3AEE89FA" w14:textId="12BD0F75" w:rsidR="00016042" w:rsidRDefault="0061763C">
      <w:pPr>
        <w:ind w:firstLine="480"/>
      </w:pPr>
      <w:r>
        <w:rPr>
          <w:rFonts w:hint="eastAsia"/>
        </w:rPr>
        <w:t>登录流程图</w:t>
      </w:r>
      <w:r>
        <w:rPr>
          <w:rFonts w:hint="eastAsia"/>
        </w:rPr>
        <w:t>4-</w:t>
      </w:r>
      <w:r w:rsidR="00732D4B">
        <w:t>4</w:t>
      </w:r>
      <w:r>
        <w:rPr>
          <w:rFonts w:hint="eastAsia"/>
        </w:rPr>
        <w:t>所示。</w:t>
      </w:r>
    </w:p>
    <w:p w14:paraId="6C2FFD3B" w14:textId="407116C4" w:rsidR="00016042" w:rsidRDefault="008D252A">
      <w:pPr>
        <w:ind w:firstLine="480"/>
        <w:jc w:val="center"/>
        <w:rPr>
          <w:rFonts w:hint="eastAsia"/>
        </w:rPr>
      </w:pPr>
      <w:r>
        <w:object w:dxaOrig="2676" w:dyaOrig="9852" w14:anchorId="4F95C9F2">
          <v:shape id="_x0000_i1077" type="#_x0000_t75" style="width:133.8pt;height:492.6pt" o:ole="">
            <v:imagedata r:id="rId31" o:title=""/>
          </v:shape>
          <o:OLEObject Type="Embed" ProgID="Visio.Drawing.15" ShapeID="_x0000_i1077" DrawAspect="Content" ObjectID="_1719043959" r:id="rId32"/>
        </w:object>
      </w:r>
    </w:p>
    <w:p w14:paraId="0812B03B" w14:textId="7BE30CA6" w:rsidR="00016042" w:rsidRDefault="0061763C">
      <w:pPr>
        <w:ind w:firstLine="420"/>
        <w:jc w:val="center"/>
      </w:pPr>
      <w:r>
        <w:rPr>
          <w:rFonts w:ascii="仿宋" w:eastAsia="仿宋" w:hAnsi="仿宋" w:cs="黑体" w:hint="eastAsia"/>
          <w:sz w:val="21"/>
          <w:szCs w:val="21"/>
        </w:rPr>
        <w:t>图4-</w:t>
      </w:r>
      <w:r w:rsidR="008D252A">
        <w:rPr>
          <w:rFonts w:ascii="仿宋" w:eastAsia="仿宋" w:hAnsi="仿宋" w:cs="黑体"/>
          <w:sz w:val="21"/>
          <w:szCs w:val="21"/>
        </w:rPr>
        <w:t xml:space="preserve">4 </w:t>
      </w:r>
      <w:r>
        <w:rPr>
          <w:rFonts w:ascii="仿宋" w:eastAsia="仿宋" w:hAnsi="仿宋" w:cs="黑体" w:hint="eastAsia"/>
          <w:sz w:val="21"/>
          <w:szCs w:val="21"/>
        </w:rPr>
        <w:t>用户登录操作流程图</w:t>
      </w:r>
    </w:p>
    <w:p w14:paraId="4FFF7B35" w14:textId="2885103C" w:rsidR="00016042" w:rsidRDefault="001B1CEE" w:rsidP="001B1CEE">
      <w:pPr>
        <w:pStyle w:val="3"/>
        <w:rPr>
          <w:rFonts w:hint="default"/>
        </w:rPr>
      </w:pPr>
      <w:r>
        <w:t>4.2.2</w:t>
      </w:r>
      <w:r>
        <w:t>商品搜索</w:t>
      </w:r>
    </w:p>
    <w:p w14:paraId="13CC8B8A" w14:textId="2BFBF550" w:rsidR="001B1CEE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通过输入商品名字进行模糊查询</w:t>
      </w:r>
    </w:p>
    <w:p w14:paraId="7BFEB9C7" w14:textId="42B707F9" w:rsidR="00EC134D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商品搜索流程图</w:t>
      </w:r>
      <w:r>
        <w:rPr>
          <w:rFonts w:hint="eastAsia"/>
          <w:lang w:bidi="bo-CN"/>
        </w:rPr>
        <w:t>4</w:t>
      </w:r>
      <w:r>
        <w:rPr>
          <w:lang w:bidi="bo-CN"/>
        </w:rPr>
        <w:t>-5</w:t>
      </w:r>
      <w:r>
        <w:rPr>
          <w:rFonts w:hint="eastAsia"/>
          <w:lang w:bidi="bo-CN"/>
        </w:rPr>
        <w:t>所示</w:t>
      </w:r>
    </w:p>
    <w:p w14:paraId="02B9C4F6" w14:textId="7D7B3356" w:rsidR="00EC134D" w:rsidRDefault="00405CA1" w:rsidP="00405CA1">
      <w:pPr>
        <w:ind w:firstLine="480"/>
        <w:jc w:val="center"/>
      </w:pPr>
      <w:r>
        <w:object w:dxaOrig="2496" w:dyaOrig="8292" w14:anchorId="7B3619B3">
          <v:shape id="_x0000_i1078" type="#_x0000_t75" style="width:124.8pt;height:414.6pt" o:ole="">
            <v:imagedata r:id="rId33" o:title=""/>
          </v:shape>
          <o:OLEObject Type="Embed" ProgID="Visio.Drawing.15" ShapeID="_x0000_i1078" DrawAspect="Content" ObjectID="_1719043960" r:id="rId34"/>
        </w:object>
      </w:r>
    </w:p>
    <w:p w14:paraId="0AD522B3" w14:textId="01859F3E" w:rsidR="00405CA1" w:rsidRDefault="00405CA1" w:rsidP="00405CA1">
      <w:pPr>
        <w:ind w:firstLine="420"/>
        <w:jc w:val="center"/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5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搜索操作</w:t>
      </w:r>
      <w:r>
        <w:rPr>
          <w:rFonts w:ascii="仿宋" w:eastAsia="仿宋" w:hAnsi="仿宋" w:cs="黑体" w:hint="eastAsia"/>
          <w:sz w:val="21"/>
          <w:szCs w:val="21"/>
        </w:rPr>
        <w:t>流程图</w:t>
      </w:r>
    </w:p>
    <w:p w14:paraId="7A6D7275" w14:textId="77777777" w:rsidR="00405CA1" w:rsidRPr="001B1CEE" w:rsidRDefault="00405CA1" w:rsidP="00405CA1">
      <w:pPr>
        <w:ind w:firstLine="480"/>
        <w:jc w:val="center"/>
        <w:rPr>
          <w:rFonts w:hint="eastAsia"/>
          <w:lang w:bidi="bo-CN"/>
        </w:rPr>
      </w:pPr>
    </w:p>
    <w:p w14:paraId="17268DC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7" w:name="_Toc108428683"/>
      <w:r>
        <w:t>4.3</w:t>
      </w:r>
      <w:commentRangeStart w:id="58"/>
      <w:r>
        <w:t xml:space="preserve"> </w:t>
      </w:r>
      <w:r>
        <w:t>系统数据库设计</w:t>
      </w:r>
      <w:commentRangeEnd w:id="58"/>
      <w:r>
        <w:rPr>
          <w:rStyle w:val="af9"/>
          <w:rFonts w:eastAsia="宋体" w:cstheme="minorBidi" w:hint="default"/>
          <w:bCs w:val="0"/>
          <w:lang w:bidi="ar-SA"/>
        </w:rPr>
        <w:commentReference w:id="58"/>
      </w:r>
      <w:bookmarkEnd w:id="57"/>
    </w:p>
    <w:p w14:paraId="3D1ABA6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9" w:name="_Toc472260858"/>
      <w:bookmarkStart w:id="60" w:name="_Toc501374292"/>
      <w:bookmarkStart w:id="61" w:name="_Toc479511691"/>
      <w:bookmarkStart w:id="62" w:name="_Toc108428684"/>
      <w:r>
        <w:t>4.3.1</w:t>
      </w:r>
      <w:r>
        <w:t>数据库实体设计</w:t>
      </w:r>
      <w:bookmarkEnd w:id="59"/>
      <w:bookmarkEnd w:id="60"/>
      <w:bookmarkEnd w:id="61"/>
      <w:bookmarkEnd w:id="62"/>
    </w:p>
    <w:p w14:paraId="456CEAF6" w14:textId="77777777" w:rsidR="00016042" w:rsidRDefault="0061763C">
      <w:pPr>
        <w:ind w:firstLine="480"/>
      </w:pPr>
      <w:r>
        <w:rPr>
          <w:rFonts w:hint="eastAsia"/>
        </w:rPr>
        <w:t>Brick Bridge</w:t>
      </w:r>
      <w:r>
        <w:rPr>
          <w:rFonts w:hint="eastAsia"/>
        </w:rPr>
        <w:t>中学成绩管理系统有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E-R</w:t>
      </w:r>
      <w:r>
        <w:rPr>
          <w:rFonts w:hint="eastAsia"/>
        </w:rPr>
        <w:t>实体属性图，包括课程管理实体属性图、班级管理实体属性图、学生管理实体属性图、成绩管理实体属性图、信息查询实体属性图、成绩查询实体属性图，详细介绍如下：</w:t>
      </w:r>
    </w:p>
    <w:p w14:paraId="7E7EC365" w14:textId="77777777" w:rsidR="00016042" w:rsidRDefault="0061763C">
      <w:pPr>
        <w:ind w:firstLine="482"/>
        <w:rPr>
          <w:rFonts w:cs="Times New Roman"/>
          <w:b/>
          <w:szCs w:val="20"/>
          <w:lang w:bidi="ar"/>
        </w:rPr>
      </w:pPr>
      <w:r>
        <w:rPr>
          <w:rFonts w:cs="Times New Roman" w:hint="eastAsia"/>
          <w:b/>
          <w:szCs w:val="20"/>
          <w:lang w:bidi="ar"/>
        </w:rPr>
        <w:object w:dxaOrig="7007" w:dyaOrig="10551" w14:anchorId="5CA299C1">
          <v:shape id="_x0000_i1029" type="#_x0000_t75" style="width:350.4pt;height:526.8pt" o:ole="">
            <v:imagedata r:id="rId35" o:title=""/>
            <o:lock v:ext="edit" aspectratio="f"/>
          </v:shape>
          <o:OLEObject Type="Embed" ProgID="Visio.Drawing.15" ShapeID="_x0000_i1029" DrawAspect="Content" ObjectID="_1719043961" r:id="rId36"/>
        </w:object>
      </w:r>
    </w:p>
    <w:p w14:paraId="1C90F96A" w14:textId="77777777" w:rsidR="00016042" w:rsidRDefault="0061763C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bookmarkStart w:id="63" w:name="_Ref7415"/>
      <w:r>
        <w:rPr>
          <w:rFonts w:ascii="仿宋" w:eastAsia="仿宋" w:hAnsi="仿宋" w:cs="黑体" w:hint="eastAsia"/>
          <w:sz w:val="21"/>
          <w:szCs w:val="21"/>
        </w:rPr>
        <w:t>图4</w:t>
      </w:r>
      <w:bookmarkEnd w:id="63"/>
      <w:r>
        <w:rPr>
          <w:rFonts w:ascii="仿宋" w:eastAsia="仿宋" w:hAnsi="仿宋" w:cs="黑体" w:hint="eastAsia"/>
          <w:sz w:val="21"/>
          <w:szCs w:val="21"/>
        </w:rPr>
        <w:t>-10 全局E-R图</w:t>
      </w:r>
    </w:p>
    <w:p w14:paraId="00BD23B7" w14:textId="77777777" w:rsidR="00016042" w:rsidRDefault="00016042">
      <w:pPr>
        <w:ind w:firstLine="480"/>
      </w:pPr>
    </w:p>
    <w:p w14:paraId="730FCC8A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图</w:t>
      </w:r>
      <w:r>
        <w:rPr>
          <w:rFonts w:hint="eastAsia"/>
        </w:rPr>
        <w:t>4--10</w:t>
      </w:r>
      <w:r>
        <w:rPr>
          <w:rFonts w:hint="eastAsia"/>
        </w:rPr>
        <w:t>显示了课程管理实体属性图。</w:t>
      </w:r>
      <w:r>
        <w:t xml:space="preserve"> </w:t>
      </w:r>
    </w:p>
    <w:p w14:paraId="4026B8A7" w14:textId="77777777" w:rsidR="00016042" w:rsidRDefault="0061763C">
      <w:pPr>
        <w:spacing w:line="360" w:lineRule="auto"/>
        <w:ind w:firstLine="360"/>
        <w:jc w:val="center"/>
        <w:rPr>
          <w:rFonts w:cs="宋体"/>
          <w:sz w:val="18"/>
        </w:rPr>
      </w:pPr>
      <w:r>
        <w:rPr>
          <w:rFonts w:cs="宋体"/>
          <w:noProof/>
          <w:sz w:val="18"/>
        </w:rPr>
        <w:lastRenderedPageBreak/>
        <w:drawing>
          <wp:inline distT="0" distB="0" distL="0" distR="0" wp14:anchorId="50E42849" wp14:editId="5BEA652A">
            <wp:extent cx="2905125" cy="160845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2139" cy="161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6C10D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0</w:t>
      </w:r>
      <w:r>
        <w:rPr>
          <w:rFonts w:ascii="仿宋" w:eastAsia="仿宋" w:hAnsi="仿宋" w:cs="黑体" w:hint="eastAsia"/>
          <w:sz w:val="21"/>
          <w:szCs w:val="21"/>
        </w:rPr>
        <w:t>课程管理实体属性图</w:t>
      </w:r>
    </w:p>
    <w:p w14:paraId="54A8D628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图</w:t>
      </w:r>
      <w:r>
        <w:rPr>
          <w:rFonts w:hint="eastAsia"/>
        </w:rPr>
        <w:t>4--11</w:t>
      </w:r>
      <w:r>
        <w:rPr>
          <w:rFonts w:hint="eastAsia"/>
        </w:rPr>
        <w:t>显示了班级管理实体属性图。</w:t>
      </w:r>
      <w:r>
        <w:t xml:space="preserve"> </w:t>
      </w:r>
    </w:p>
    <w:p w14:paraId="6C2C8C7A" w14:textId="77777777" w:rsidR="00016042" w:rsidRDefault="0061763C">
      <w:pPr>
        <w:spacing w:line="360" w:lineRule="auto"/>
        <w:ind w:firstLine="480"/>
        <w:jc w:val="center"/>
      </w:pPr>
      <w:r>
        <w:rPr>
          <w:noProof/>
        </w:rPr>
        <w:drawing>
          <wp:inline distT="0" distB="0" distL="0" distR="0" wp14:anchorId="4A37E4A2" wp14:editId="5D4AF5AA">
            <wp:extent cx="2725420" cy="1509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7279" cy="1515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61D4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1</w:t>
      </w:r>
      <w:r>
        <w:rPr>
          <w:rFonts w:ascii="仿宋" w:eastAsia="仿宋" w:hAnsi="仿宋" w:cs="黑体" w:hint="eastAsia"/>
          <w:sz w:val="21"/>
          <w:szCs w:val="21"/>
        </w:rPr>
        <w:t>班级管理实体属性图</w:t>
      </w:r>
    </w:p>
    <w:p w14:paraId="5F6D270B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图</w:t>
      </w:r>
      <w:r>
        <w:rPr>
          <w:rFonts w:hint="eastAsia"/>
        </w:rPr>
        <w:t>4--12</w:t>
      </w:r>
      <w:r>
        <w:rPr>
          <w:rFonts w:hint="eastAsia"/>
        </w:rPr>
        <w:t>显示了学生管理实体属性图。</w:t>
      </w:r>
      <w:r>
        <w:t xml:space="preserve"> </w:t>
      </w:r>
    </w:p>
    <w:p w14:paraId="797FC86E" w14:textId="77777777" w:rsidR="00016042" w:rsidRDefault="00016042">
      <w:pPr>
        <w:ind w:firstLine="480"/>
        <w:jc w:val="center"/>
      </w:pPr>
    </w:p>
    <w:p w14:paraId="36391255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drawing>
          <wp:inline distT="0" distB="0" distL="0" distR="0" wp14:anchorId="1FBF5A4B" wp14:editId="0AF7B96E">
            <wp:extent cx="2951480" cy="16344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785" cy="164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10FC9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2</w:t>
      </w:r>
      <w:r>
        <w:rPr>
          <w:rFonts w:ascii="仿宋" w:eastAsia="仿宋" w:hAnsi="仿宋" w:cs="黑体" w:hint="eastAsia"/>
          <w:sz w:val="21"/>
          <w:szCs w:val="21"/>
        </w:rPr>
        <w:t>学生管理实体属性图</w:t>
      </w:r>
    </w:p>
    <w:p w14:paraId="604761BE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图</w:t>
      </w:r>
      <w:r>
        <w:rPr>
          <w:rFonts w:hint="eastAsia"/>
        </w:rPr>
        <w:t>4--13</w:t>
      </w:r>
      <w:r>
        <w:rPr>
          <w:rFonts w:hint="eastAsia"/>
        </w:rPr>
        <w:t>显示了成绩管理实体属性图。</w:t>
      </w:r>
      <w:r>
        <w:t xml:space="preserve"> </w:t>
      </w:r>
    </w:p>
    <w:p w14:paraId="2D7D9A0E" w14:textId="77777777" w:rsidR="00016042" w:rsidRDefault="00016042">
      <w:pPr>
        <w:ind w:firstLine="480"/>
        <w:jc w:val="center"/>
      </w:pPr>
    </w:p>
    <w:p w14:paraId="468BD15E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lastRenderedPageBreak/>
        <w:drawing>
          <wp:inline distT="0" distB="0" distL="0" distR="0" wp14:anchorId="5C915DB1" wp14:editId="4FC439FF">
            <wp:extent cx="2736850" cy="151574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6477" cy="152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BEB85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3</w:t>
      </w:r>
      <w:r>
        <w:rPr>
          <w:rFonts w:ascii="仿宋" w:eastAsia="仿宋" w:hAnsi="仿宋" w:cs="黑体" w:hint="eastAsia"/>
          <w:sz w:val="21"/>
          <w:szCs w:val="21"/>
        </w:rPr>
        <w:t xml:space="preserve"> 成绩管理实体属性图</w:t>
      </w:r>
    </w:p>
    <w:p w14:paraId="01B74E7F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图</w:t>
      </w:r>
      <w:r>
        <w:rPr>
          <w:rFonts w:hint="eastAsia"/>
        </w:rPr>
        <w:t>4--14</w:t>
      </w:r>
      <w:r>
        <w:rPr>
          <w:rFonts w:hint="eastAsia"/>
        </w:rPr>
        <w:t>显示了信息查询实体属性图。</w:t>
      </w:r>
      <w:r>
        <w:t xml:space="preserve"> </w:t>
      </w:r>
    </w:p>
    <w:p w14:paraId="704B174E" w14:textId="77777777" w:rsidR="00016042" w:rsidRDefault="0061763C">
      <w:pPr>
        <w:spacing w:line="360" w:lineRule="auto"/>
        <w:ind w:firstLine="480"/>
        <w:jc w:val="center"/>
        <w:rPr>
          <w:rFonts w:eastAsia="黑体" w:cs="黑体"/>
          <w:szCs w:val="21"/>
        </w:rPr>
      </w:pPr>
      <w:r>
        <w:rPr>
          <w:rFonts w:eastAsia="黑体" w:cs="黑体"/>
          <w:noProof/>
          <w:szCs w:val="21"/>
        </w:rPr>
        <w:drawing>
          <wp:inline distT="0" distB="0" distL="0" distR="0" wp14:anchorId="35F1DEA7" wp14:editId="1AF77F8B">
            <wp:extent cx="3629025" cy="20097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9FBE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4</w:t>
      </w:r>
      <w:r>
        <w:rPr>
          <w:rFonts w:ascii="仿宋" w:eastAsia="仿宋" w:hAnsi="仿宋" w:cs="黑体" w:hint="eastAsia"/>
          <w:sz w:val="21"/>
          <w:szCs w:val="21"/>
        </w:rPr>
        <w:t xml:space="preserve"> 信息查询实体属性图</w:t>
      </w:r>
    </w:p>
    <w:p w14:paraId="5ED0D0E9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图</w:t>
      </w:r>
      <w:r>
        <w:rPr>
          <w:rFonts w:hint="eastAsia"/>
        </w:rPr>
        <w:t>4--15</w:t>
      </w:r>
      <w:r>
        <w:rPr>
          <w:rFonts w:hint="eastAsia"/>
        </w:rPr>
        <w:t>显示了成绩查询实体属性图。</w:t>
      </w:r>
      <w:r>
        <w:t xml:space="preserve"> </w:t>
      </w:r>
    </w:p>
    <w:p w14:paraId="0BEB633F" w14:textId="77777777" w:rsidR="00016042" w:rsidRDefault="00016042">
      <w:pPr>
        <w:ind w:firstLine="480"/>
        <w:jc w:val="center"/>
        <w:rPr>
          <w:rFonts w:cs="宋体"/>
          <w:szCs w:val="21"/>
        </w:rPr>
      </w:pPr>
    </w:p>
    <w:p w14:paraId="604B313D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drawing>
          <wp:inline distT="0" distB="0" distL="0" distR="0" wp14:anchorId="23E4A6EE" wp14:editId="15E4AB1E">
            <wp:extent cx="2840990" cy="14071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472" cy="141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CEAB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1</w:t>
      </w:r>
      <w:r>
        <w:rPr>
          <w:rFonts w:ascii="仿宋" w:eastAsia="仿宋" w:hAnsi="仿宋" w:cs="黑体"/>
          <w:sz w:val="21"/>
          <w:szCs w:val="21"/>
        </w:rPr>
        <w:t>5</w:t>
      </w:r>
      <w:r>
        <w:rPr>
          <w:rFonts w:ascii="仿宋" w:eastAsia="仿宋" w:hAnsi="仿宋" w:cs="黑体" w:hint="eastAsia"/>
          <w:sz w:val="21"/>
          <w:szCs w:val="21"/>
        </w:rPr>
        <w:t xml:space="preserve"> 成绩查询实体属性图</w:t>
      </w:r>
    </w:p>
    <w:p w14:paraId="67B479F7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4" w:name="_Toc501374293"/>
      <w:bookmarkStart w:id="65" w:name="_Toc108428685"/>
      <w:r>
        <w:t xml:space="preserve">4.3.2 </w:t>
      </w:r>
      <w:r>
        <w:t>数据库表设计</w:t>
      </w:r>
      <w:bookmarkEnd w:id="64"/>
      <w:bookmarkEnd w:id="65"/>
    </w:p>
    <w:p w14:paraId="11B7E7A1" w14:textId="77777777" w:rsidR="00016042" w:rsidRDefault="0061763C">
      <w:pPr>
        <w:ind w:firstLine="480"/>
        <w:jc w:val="left"/>
      </w:pPr>
      <w:r>
        <w:rPr>
          <w:rFonts w:hint="eastAsia"/>
        </w:rPr>
        <w:t>砖桥中学成绩管理系统使用</w:t>
      </w:r>
      <w:r>
        <w:rPr>
          <w:rFonts w:hint="eastAsia"/>
        </w:rPr>
        <w:t>MYSQL</w:t>
      </w:r>
      <w:r>
        <w:rPr>
          <w:rFonts w:hint="eastAsia"/>
        </w:rPr>
        <w:t>数据库存储系统数据。数据库表如下：</w:t>
      </w:r>
    </w:p>
    <w:p w14:paraId="573DB85F" w14:textId="77777777" w:rsidR="00016042" w:rsidRDefault="0061763C">
      <w:pPr>
        <w:ind w:firstLine="480"/>
        <w:jc w:val="left"/>
      </w:pPr>
      <w:r>
        <w:rPr>
          <w:rFonts w:hint="eastAsia"/>
        </w:rPr>
        <w:t>该系统的数据库共有</w:t>
      </w:r>
      <w:r>
        <w:rPr>
          <w:rFonts w:hint="eastAsia"/>
        </w:rPr>
        <w:t>4</w:t>
      </w:r>
      <w:r>
        <w:rPr>
          <w:rFonts w:hint="eastAsia"/>
        </w:rPr>
        <w:t>个表，分别为班级、成绩、用户表、即班级信息，主要包括班级的信息；成绩单是砖桥中学学生的分数。主要包括分数还有等级；课程表是砖桥中学学生的课程安排，包括课程的具体时间与名称；用户表是砖桥中学学生的信息，包括学生的姓名还有性别和手机号；</w:t>
      </w:r>
    </w:p>
    <w:p w14:paraId="75D6E6C8" w14:textId="77777777" w:rsidR="00016042" w:rsidRDefault="0061763C">
      <w:pPr>
        <w:ind w:firstLine="480"/>
        <w:jc w:val="left"/>
        <w:rPr>
          <w:color w:val="FF0000"/>
        </w:rPr>
      </w:pPr>
      <w:r>
        <w:rPr>
          <w:rFonts w:hint="eastAsia"/>
          <w:color w:val="FF0000"/>
        </w:rPr>
        <w:lastRenderedPageBreak/>
        <w:t>文字描述：</w:t>
      </w:r>
    </w:p>
    <w:p w14:paraId="5060716E" w14:textId="77777777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4-1 t banji (班级表)</w:t>
      </w:r>
    </w:p>
    <w:tbl>
      <w:tblPr>
        <w:tblW w:w="870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90"/>
        <w:gridCol w:w="2160"/>
        <w:gridCol w:w="2160"/>
        <w:gridCol w:w="2190"/>
      </w:tblGrid>
      <w:tr w:rsidR="00016042" w14:paraId="53AF56AC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EEC5CA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AB6E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7C48DC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1A80A10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1E708BF2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9CF45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5701C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CECFEE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FB86D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0299B63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B59269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bj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BEBBA1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31088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FD7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班级名称</w:t>
            </w:r>
          </w:p>
        </w:tc>
      </w:tr>
    </w:tbl>
    <w:p w14:paraId="5DF0287B" w14:textId="77777777" w:rsidR="00016042" w:rsidRDefault="00016042">
      <w:pPr>
        <w:spacing w:after="159" w:line="1" w:lineRule="exact"/>
        <w:ind w:firstLine="480"/>
      </w:pPr>
    </w:p>
    <w:p w14:paraId="614DE1FB" w14:textId="77777777" w:rsidR="00016042" w:rsidRDefault="00016042">
      <w:pPr>
        <w:ind w:firstLine="360"/>
        <w:jc w:val="center"/>
        <w:rPr>
          <w:rFonts w:ascii="宋体" w:hAnsi="宋体" w:cs="宋体"/>
          <w:sz w:val="18"/>
          <w:szCs w:val="18"/>
        </w:rPr>
      </w:pPr>
    </w:p>
    <w:p w14:paraId="03E34F3A" w14:textId="77777777" w:rsidR="00016042" w:rsidRDefault="0061763C">
      <w:pPr>
        <w:ind w:firstLine="480"/>
        <w:jc w:val="left"/>
        <w:rPr>
          <w:color w:val="FF0000"/>
        </w:rPr>
      </w:pPr>
      <w:r>
        <w:rPr>
          <w:rFonts w:hint="eastAsia"/>
          <w:color w:val="FF0000"/>
        </w:rPr>
        <w:t>文字描述：</w:t>
      </w:r>
    </w:p>
    <w:p w14:paraId="42630CE8" w14:textId="77777777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2 t_chengji (成績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16042" w14:paraId="6B18DECA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F2F9E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4069A95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3091949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5BFF45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425BE50D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427CF3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6443C2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2C57F1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948D4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6F3414EA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6EFD1C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fenshu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F10FC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F6779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56CE4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分数</w:t>
            </w:r>
          </w:p>
        </w:tc>
      </w:tr>
      <w:tr w:rsidR="00016042" w14:paraId="1289984F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3C134BE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kc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B545A6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7E1CE7B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35F1A66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关联课程id</w:t>
            </w:r>
          </w:p>
        </w:tc>
      </w:tr>
      <w:tr w:rsidR="00016042" w14:paraId="18451DC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4CED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user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9FD42A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9B22B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9020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关联用户id</w:t>
            </w:r>
          </w:p>
        </w:tc>
      </w:tr>
    </w:tbl>
    <w:p w14:paraId="2E94EFDB" w14:textId="77777777" w:rsidR="00016042" w:rsidRDefault="00016042">
      <w:pPr>
        <w:ind w:firstLine="480"/>
        <w:rPr>
          <w:rFonts w:ascii="宋体" w:hAnsi="宋体" w:cs="宋体"/>
        </w:rPr>
      </w:pPr>
    </w:p>
    <w:p w14:paraId="22C268BF" w14:textId="77777777" w:rsidR="00016042" w:rsidRDefault="0061763C">
      <w:pPr>
        <w:ind w:firstLine="480"/>
        <w:rPr>
          <w:rFonts w:cs="宋体"/>
        </w:rPr>
      </w:pPr>
      <w:r>
        <w:rPr>
          <w:rFonts w:cs="宋体"/>
        </w:rPr>
        <w:br w:type="page"/>
      </w:r>
    </w:p>
    <w:p w14:paraId="1739261B" w14:textId="77777777" w:rsidR="00016042" w:rsidRDefault="0061763C">
      <w:pPr>
        <w:pStyle w:val="1"/>
        <w:spacing w:after="333"/>
      </w:pPr>
      <w:bookmarkStart w:id="66" w:name="_Toc108428686"/>
      <w:r>
        <w:rPr>
          <w:rFonts w:hint="eastAsia"/>
        </w:rPr>
        <w:lastRenderedPageBreak/>
        <w:t>五</w:t>
      </w:r>
      <w:r>
        <w:rPr>
          <w:rFonts w:hint="eastAsia"/>
        </w:rPr>
        <w:t xml:space="preserve"> </w:t>
      </w:r>
      <w:r>
        <w:rPr>
          <w:rFonts w:hint="eastAsia"/>
        </w:rPr>
        <w:t>系统实现</w:t>
      </w:r>
      <w:bookmarkEnd w:id="66"/>
    </w:p>
    <w:p w14:paraId="06778E90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7" w:name="_Toc335598669"/>
      <w:bookmarkStart w:id="68" w:name="_Toc501374295"/>
      <w:bookmarkStart w:id="69" w:name="_Toc108428687"/>
      <w:r>
        <w:t>5.</w:t>
      </w:r>
      <w:bookmarkEnd w:id="67"/>
      <w:r>
        <w:t xml:space="preserve">1 </w:t>
      </w:r>
      <w:bookmarkEnd w:id="68"/>
      <w:r>
        <w:t>系统主界面实现</w:t>
      </w:r>
      <w:bookmarkEnd w:id="69"/>
    </w:p>
    <w:p w14:paraId="33A4D8FE" w14:textId="77777777" w:rsidR="00016042" w:rsidRDefault="0061763C">
      <w:pPr>
        <w:ind w:firstLine="480"/>
        <w:rPr>
          <w:rFonts w:ascii="宋体" w:hAnsi="宋体" w:cs="宋体"/>
        </w:rPr>
      </w:pPr>
      <w:commentRangeStart w:id="70"/>
      <w:r>
        <w:rPr>
          <w:rFonts w:ascii="宋体" w:hAnsi="宋体" w:cs="宋体" w:hint="eastAsia"/>
        </w:rPr>
        <w:t>用户输入系统用户名和密码，系统进行验证。如果成功的话，进入砖桥中学成绩管理系统首页;否则失败，将提示密码错误消息。当用户输入自己的名字，点击登录进去，然后进入数据库中，查看数据库中是否有这样的用户名，</w:t>
      </w:r>
      <w:r>
        <w:rPr>
          <w:rFonts w:hint="eastAsia"/>
        </w:rPr>
        <w:t>如图</w:t>
      </w:r>
      <w:r>
        <w:t>5-1</w:t>
      </w:r>
      <w:r>
        <w:rPr>
          <w:rFonts w:hint="eastAsia"/>
        </w:rPr>
        <w:t>所示。</w:t>
      </w:r>
      <w:commentRangeEnd w:id="70"/>
      <w:r w:rsidR="00A7322F">
        <w:rPr>
          <w:rStyle w:val="af9"/>
        </w:rPr>
        <w:commentReference w:id="70"/>
      </w:r>
    </w:p>
    <w:p w14:paraId="56256855" w14:textId="77777777" w:rsidR="00016042" w:rsidRDefault="0061763C">
      <w:pPr>
        <w:spacing w:line="360" w:lineRule="auto"/>
        <w:ind w:firstLine="480"/>
        <w:jc w:val="center"/>
      </w:pPr>
      <w:commentRangeStart w:id="71"/>
      <w:r>
        <w:rPr>
          <w:noProof/>
        </w:rPr>
        <w:drawing>
          <wp:inline distT="0" distB="0" distL="114300" distR="114300" wp14:anchorId="00854949" wp14:editId="14592F84">
            <wp:extent cx="4827270" cy="2245360"/>
            <wp:effectExtent l="0" t="0" r="11430" b="2540"/>
            <wp:docPr id="4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27270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1"/>
      <w:r w:rsidR="00A7322F">
        <w:rPr>
          <w:rStyle w:val="af9"/>
        </w:rPr>
        <w:commentReference w:id="71"/>
      </w:r>
    </w:p>
    <w:p w14:paraId="7420597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1 系统主界面登录界面图</w:t>
      </w:r>
    </w:p>
    <w:p w14:paraId="18155392" w14:textId="77777777" w:rsidR="00016042" w:rsidRDefault="0061763C">
      <w:pPr>
        <w:ind w:firstLine="480"/>
      </w:pPr>
      <w:commentRangeStart w:id="72"/>
      <w:r>
        <w:rPr>
          <w:rFonts w:hint="eastAsia"/>
        </w:rPr>
        <w:t>主要代码如下：</w:t>
      </w:r>
      <w:commentRangeEnd w:id="72"/>
      <w:r w:rsidR="00A7322F">
        <w:rPr>
          <w:rStyle w:val="af9"/>
        </w:rPr>
        <w:commentReference w:id="72"/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6972130D" w14:textId="77777777">
        <w:tc>
          <w:tcPr>
            <w:tcW w:w="9288" w:type="dxa"/>
          </w:tcPr>
          <w:p w14:paraId="0533CF00" w14:textId="77777777" w:rsidR="00016042" w:rsidRDefault="00016042">
            <w:pPr>
              <w:ind w:firstLine="480"/>
            </w:pPr>
          </w:p>
          <w:p w14:paraId="2F98E700" w14:textId="66210CC5" w:rsidR="00A7322F" w:rsidRDefault="0061763C" w:rsidP="00A7322F">
            <w:pPr>
              <w:pStyle w:val="af2"/>
              <w:widowControl/>
              <w:ind w:firstLine="420"/>
            </w:pPr>
            <w:r>
              <w:rPr>
                <w:rFonts w:cs="Times New Roman"/>
                <w:sz w:val="21"/>
                <w:szCs w:val="21"/>
              </w:rPr>
              <w:tab/>
            </w:r>
          </w:p>
          <w:p w14:paraId="6B66FFD9" w14:textId="0D0924FF" w:rsidR="00016042" w:rsidRDefault="00016042">
            <w:pPr>
              <w:ind w:firstLine="480"/>
            </w:pPr>
          </w:p>
        </w:tc>
      </w:tr>
    </w:tbl>
    <w:p w14:paraId="5851D73A" w14:textId="30772492" w:rsidR="00016042" w:rsidRDefault="0061763C">
      <w:pPr>
        <w:pStyle w:val="2"/>
        <w:spacing w:beforeLines="50" w:before="166" w:after="166"/>
        <w:rPr>
          <w:rFonts w:hint="default"/>
        </w:rPr>
      </w:pPr>
      <w:bookmarkStart w:id="73" w:name="_Toc501374296"/>
      <w:bookmarkStart w:id="74" w:name="_Toc108428688"/>
      <w:r>
        <w:t xml:space="preserve">5.2 </w:t>
      </w:r>
      <w:bookmarkEnd w:id="73"/>
      <w:r>
        <w:t>用户管理模块功能</w:t>
      </w:r>
      <w:commentRangeStart w:id="75"/>
      <w:r>
        <w:t>实现</w:t>
      </w:r>
      <w:commentRangeEnd w:id="75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75"/>
      </w:r>
      <w:bookmarkEnd w:id="74"/>
    </w:p>
    <w:p w14:paraId="65C2B40D" w14:textId="77777777" w:rsidR="00A7322F" w:rsidRPr="00A7322F" w:rsidRDefault="00A7322F" w:rsidP="00A7322F">
      <w:pPr>
        <w:ind w:firstLine="480"/>
        <w:rPr>
          <w:lang w:bidi="bo-CN"/>
        </w:rPr>
      </w:pPr>
    </w:p>
    <w:p w14:paraId="56BAAF6D" w14:textId="77777777" w:rsidR="00016042" w:rsidRDefault="0061763C">
      <w:pPr>
        <w:ind w:firstLine="480"/>
        <w:rPr>
          <w:lang w:bidi="bo-CN"/>
        </w:rPr>
      </w:pPr>
      <w:bookmarkStart w:id="76" w:name="_Toc27764"/>
      <w:bookmarkStart w:id="77" w:name="_Toc27286"/>
      <w:r>
        <w:rPr>
          <w:noProof/>
        </w:rPr>
        <w:drawing>
          <wp:inline distT="0" distB="0" distL="114300" distR="114300" wp14:anchorId="3C80A50F" wp14:editId="2E490814">
            <wp:extent cx="5263515" cy="1946910"/>
            <wp:effectExtent l="0" t="0" r="13335" b="15240"/>
            <wp:docPr id="4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94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6"/>
      <w:bookmarkEnd w:id="77"/>
    </w:p>
    <w:p w14:paraId="52E8BCE4" w14:textId="77777777" w:rsidR="00016042" w:rsidRDefault="0061763C">
      <w:pPr>
        <w:spacing w:line="360" w:lineRule="auto"/>
        <w:ind w:firstLineChars="0" w:firstLine="0"/>
        <w:jc w:val="center"/>
        <w:rPr>
          <w:rFonts w:eastAsia="黑体" w:cs="黑体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2用户管理模块界面图</w:t>
      </w:r>
    </w:p>
    <w:p w14:paraId="45A35DEE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12B979C2" w14:textId="77777777">
        <w:tc>
          <w:tcPr>
            <w:tcW w:w="9288" w:type="dxa"/>
          </w:tcPr>
          <w:p w14:paraId="27574AE7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lastRenderedPageBreak/>
              <w:t>public String updateloginuser(Loginuser loginuser,HttpServletRequest request) throws Exception{</w:t>
            </w:r>
          </w:p>
          <w:p w14:paraId="5AE158C8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>loginuserService.updateLoginuser(loginuser);</w:t>
            </w:r>
          </w:p>
          <w:p w14:paraId="1217DAD5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>return this.list(loginuser, request);</w:t>
            </w:r>
          </w:p>
          <w:p w14:paraId="3832DF9E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  <w:t>}</w:t>
            </w:r>
          </w:p>
        </w:tc>
      </w:tr>
    </w:tbl>
    <w:p w14:paraId="7080B448" w14:textId="77777777" w:rsidR="00016042" w:rsidRDefault="0061763C">
      <w:pPr>
        <w:pStyle w:val="1"/>
        <w:spacing w:after="333"/>
      </w:pPr>
      <w:bookmarkStart w:id="78" w:name="_Toc108428689"/>
      <w:r>
        <w:rPr>
          <w:rFonts w:hint="eastAsia"/>
        </w:rPr>
        <w:lastRenderedPageBreak/>
        <w:t>六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bookmarkEnd w:id="78"/>
    </w:p>
    <w:p w14:paraId="14911FD3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79" w:name="_Toc108428690"/>
      <w:r>
        <w:t xml:space="preserve">6.1 </w:t>
      </w:r>
      <w:r>
        <w:t>系统</w:t>
      </w:r>
      <w:commentRangeStart w:id="80"/>
      <w:r>
        <w:t>功能测试</w:t>
      </w:r>
      <w:commentRangeEnd w:id="80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0"/>
      </w:r>
      <w:bookmarkEnd w:id="79"/>
    </w:p>
    <w:p w14:paraId="1E7EAA43" w14:textId="77777777" w:rsidR="00016042" w:rsidRDefault="0061763C">
      <w:pPr>
        <w:pStyle w:val="3"/>
        <w:ind w:firstLineChars="200" w:firstLine="480"/>
        <w:rPr>
          <w:rFonts w:hint="default"/>
        </w:rPr>
      </w:pPr>
      <w:bookmarkStart w:id="81" w:name="_Toc105329819"/>
      <w:bookmarkStart w:id="82" w:name="_Toc108428691"/>
      <w:r>
        <w:t xml:space="preserve">6.6.1 </w:t>
      </w:r>
      <w:r>
        <w:t>添加</w:t>
      </w:r>
      <w:bookmarkEnd w:id="81"/>
      <w:r>
        <w:t>信息</w:t>
      </w:r>
      <w:bookmarkEnd w:id="82"/>
    </w:p>
    <w:p w14:paraId="7C568030" w14:textId="77777777" w:rsidR="00016042" w:rsidRDefault="0061763C">
      <w:pPr>
        <w:pStyle w:val="afc"/>
      </w:pPr>
      <w:r>
        <w:rPr>
          <w:rFonts w:hint="eastAsia"/>
        </w:rPr>
        <w:t>本次测试使用的是黑盒测试中的边界值测试方法。用户在挂号的时候可以选择添加家人进行挂号预约，在填写信息时，需要对填写的信息进行校验。分别校验姓名是否填写，证件类型，证件号码以及手机号。证件号码默认为身份证号码，若不符合身份证的校验规则，填写的证件号码会默认置为空，填写正确则默认填写性别和出生日期；手机号码如果超过</w:t>
      </w:r>
      <w:r>
        <w:rPr>
          <w:rFonts w:ascii="Times New Roman" w:hAnsi="Times New Roman" w:hint="eastAsia"/>
        </w:rPr>
        <w:t>11</w:t>
      </w:r>
      <w:r>
        <w:rPr>
          <w:rFonts w:hint="eastAsia"/>
        </w:rPr>
        <w:t>位会被置为空，如果第一位不是</w:t>
      </w:r>
      <w:r>
        <w:rPr>
          <w:rFonts w:ascii="Times New Roman" w:hAnsi="Times New Roman" w:hint="eastAsia"/>
        </w:rPr>
        <w:t>1</w:t>
      </w:r>
      <w:r>
        <w:rPr>
          <w:rFonts w:hint="eastAsia"/>
        </w:rPr>
        <w:t>会报手机号码不合法，根据正则表达式来对手机号进行校验。若都校验通过，则提示添加就诊号成功。</w:t>
      </w:r>
    </w:p>
    <w:p w14:paraId="1D80A5F4" w14:textId="77777777" w:rsidR="00016042" w:rsidRDefault="0061763C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1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016042" w14:paraId="5649BFBA" w14:textId="77777777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6B467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7C73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A6A5E3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AD23F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016042" w14:paraId="3BE84247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64D2C3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9A63E8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B9A73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2251EC7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6110146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843837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1177F17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56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36FC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0094A1C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709E96BA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40EBB8F1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E22CEB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19960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861222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填充出生日期、性别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11687D6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3209DE4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0F09490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2430A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29463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F9875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提示“身份证不合法”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4FCACC3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3FA14ABF" w14:textId="77777777" w:rsidR="00016042" w:rsidRDefault="00016042">
      <w:pPr>
        <w:pStyle w:val="afc"/>
      </w:pPr>
    </w:p>
    <w:p w14:paraId="29BD4C04" w14:textId="77777777" w:rsidR="00016042" w:rsidRDefault="0061763C">
      <w:pPr>
        <w:pStyle w:val="3"/>
        <w:keepNext w:val="0"/>
        <w:widowControl/>
        <w:ind w:left="480"/>
        <w:rPr>
          <w:rFonts w:hint="default"/>
        </w:rPr>
      </w:pPr>
      <w:bookmarkStart w:id="83" w:name="_Toc1089"/>
      <w:bookmarkStart w:id="84" w:name="_Toc108428692"/>
      <w:r>
        <w:rPr>
          <w:rFonts w:cs="黑体"/>
        </w:rPr>
        <w:t xml:space="preserve">6.6.2 </w:t>
      </w:r>
      <w:r>
        <w:rPr>
          <w:rFonts w:cs="黑体"/>
        </w:rPr>
        <w:t>登录模块等价类划分</w:t>
      </w:r>
      <w:bookmarkEnd w:id="83"/>
      <w:bookmarkEnd w:id="84"/>
    </w:p>
    <w:p w14:paraId="5E1A0BFE" w14:textId="77777777" w:rsidR="00016042" w:rsidRDefault="0061763C">
      <w:pPr>
        <w:ind w:firstLine="480"/>
      </w:pPr>
      <w:r>
        <w:rPr>
          <w:rFonts w:cs="宋体" w:hint="eastAsia"/>
          <w:lang w:bidi="ar"/>
        </w:rPr>
        <w:t>首先测试的是登陆模块，下面是测试等效类、等价类、测试等顺序，测试的内容是对登录时的帐号进行验证，并对帐号和密码进行分析。详细情况如下表</w:t>
      </w:r>
      <w:r>
        <w:rPr>
          <w:rFonts w:cs="Times New Roman"/>
          <w:lang w:bidi="ar"/>
        </w:rPr>
        <w:t>7.</w:t>
      </w:r>
      <w:r>
        <w:rPr>
          <w:rFonts w:cs="Times New Roman" w:hint="eastAsia"/>
          <w:lang w:bidi="ar"/>
        </w:rPr>
        <w:t>10</w:t>
      </w:r>
      <w:r>
        <w:rPr>
          <w:rFonts w:cs="宋体" w:hint="eastAsia"/>
          <w:lang w:bidi="ar"/>
        </w:rPr>
        <w:t>所示为登录测试等价类划分表：</w:t>
      </w:r>
    </w:p>
    <w:p w14:paraId="284B079C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bidi="en-US"/>
        </w:rPr>
      </w:pPr>
      <w:r>
        <w:rPr>
          <w:sz w:val="18"/>
          <w:szCs w:val="18"/>
          <w:lang w:bidi="en-US"/>
        </w:rPr>
        <w:t>表</w:t>
      </w:r>
      <w:r>
        <w:rPr>
          <w:sz w:val="18"/>
          <w:szCs w:val="18"/>
          <w:lang w:bidi="en-US"/>
        </w:rPr>
        <w:t>6-</w:t>
      </w:r>
      <w:r>
        <w:rPr>
          <w:rFonts w:hint="eastAsia"/>
          <w:sz w:val="18"/>
          <w:szCs w:val="18"/>
          <w:lang w:bidi="en-US"/>
        </w:rPr>
        <w:t>2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登录测试等价类划分表</w:t>
      </w:r>
    </w:p>
    <w:tbl>
      <w:tblPr>
        <w:tblStyle w:val="11"/>
        <w:tblW w:w="8553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96"/>
        <w:gridCol w:w="2541"/>
        <w:gridCol w:w="2816"/>
      </w:tblGrid>
      <w:tr w:rsidR="00016042" w14:paraId="1D1DB18F" w14:textId="77777777">
        <w:trPr>
          <w:trHeight w:val="90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6FBA9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条件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6555725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有效等价类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FCF3B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无效等价类</w:t>
            </w:r>
          </w:p>
        </w:tc>
      </w:tr>
      <w:tr w:rsidR="00016042" w14:paraId="757DF03A" w14:textId="77777777">
        <w:trPr>
          <w:trHeight w:val="418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7316FC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账号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E99DAF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F712B7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有非数字字符</w:t>
            </w:r>
          </w:p>
          <w:p w14:paraId="439E2F6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  <w:p w14:paraId="268C755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</w:tr>
      <w:tr w:rsidR="00016042" w14:paraId="7AA4E89D" w14:textId="77777777">
        <w:trPr>
          <w:trHeight w:val="438"/>
          <w:jc w:val="center"/>
        </w:trPr>
        <w:tc>
          <w:tcPr>
            <w:tcW w:w="319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B75E3A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密码</w:t>
            </w:r>
          </w:p>
        </w:tc>
        <w:tc>
          <w:tcPr>
            <w:tcW w:w="2541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4AC080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  <w:tc>
          <w:tcPr>
            <w:tcW w:w="281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6BD374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6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  <w:p w14:paraId="23FEA24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7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</w:tr>
    </w:tbl>
    <w:p w14:paraId="237CD948" w14:textId="77777777" w:rsidR="00016042" w:rsidRDefault="0061763C">
      <w:pPr>
        <w:ind w:firstLine="480"/>
      </w:pPr>
      <w:r>
        <w:rPr>
          <w:rFonts w:cs="宋体" w:hint="eastAsia"/>
          <w:lang w:bidi="ar"/>
        </w:rPr>
        <w:t>在分析了账号密码之后，接下来就是一系列的数据了。下表</w:t>
      </w:r>
      <w:r>
        <w:rPr>
          <w:rFonts w:cs="Times New Roman"/>
          <w:lang w:bidi="ar"/>
        </w:rPr>
        <w:t>7</w:t>
      </w:r>
      <w:r>
        <w:rPr>
          <w:rFonts w:cs="Times New Roman" w:hint="eastAsia"/>
          <w:lang w:bidi="ar"/>
        </w:rPr>
        <w:t>.11</w:t>
      </w:r>
      <w:r>
        <w:rPr>
          <w:rFonts w:cs="宋体" w:hint="eastAsia"/>
          <w:lang w:bidi="ar"/>
        </w:rPr>
        <w:t>是账号验证的测</w:t>
      </w:r>
      <w:r>
        <w:rPr>
          <w:rFonts w:cs="宋体" w:hint="eastAsia"/>
          <w:lang w:bidi="ar"/>
        </w:rPr>
        <w:lastRenderedPageBreak/>
        <w:t>试用例：</w:t>
      </w:r>
    </w:p>
    <w:p w14:paraId="07A85795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eastAsia="en-US" w:bidi="en-US"/>
        </w:rPr>
      </w:pPr>
      <w:r>
        <w:rPr>
          <w:sz w:val="18"/>
          <w:szCs w:val="18"/>
          <w:lang w:eastAsia="en-US" w:bidi="en-US"/>
        </w:rPr>
        <w:t>表</w:t>
      </w:r>
      <w:r>
        <w:rPr>
          <w:sz w:val="18"/>
          <w:szCs w:val="18"/>
          <w:lang w:eastAsia="en-US" w:bidi="en-US"/>
        </w:rPr>
        <w:t>6-</w:t>
      </w:r>
      <w:r>
        <w:rPr>
          <w:rFonts w:hint="eastAsia"/>
          <w:sz w:val="18"/>
          <w:szCs w:val="18"/>
          <w:lang w:bidi="en-US"/>
        </w:rPr>
        <w:t>3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账号验证的测试用例</w:t>
      </w:r>
    </w:p>
    <w:tbl>
      <w:tblPr>
        <w:tblStyle w:val="11"/>
        <w:tblW w:w="8616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13"/>
        <w:gridCol w:w="1438"/>
        <w:gridCol w:w="3165"/>
      </w:tblGrid>
      <w:tr w:rsidR="00016042" w14:paraId="24B67950" w14:textId="77777777">
        <w:trPr>
          <w:trHeight w:val="42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603499F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测试数据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5D0454D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期望结果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A38162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覆盖范围</w:t>
            </w:r>
          </w:p>
        </w:tc>
      </w:tr>
      <w:tr w:rsidR="00016042" w14:paraId="64E4AB1D" w14:textId="77777777">
        <w:trPr>
          <w:trHeight w:val="41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758ACC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dyr682963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FEA444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有效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94987A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、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2C7D8C02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8554E6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Djwaoif2134  374dsuwqir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16BB7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C22C21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0FDD39AC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770E86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213424       8524tdhfjks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91137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5A541E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63216423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FA224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3245667589800 sjhhgh7890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B029AE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DFD228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3A9AC995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130B722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ewrwer24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3927EB8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4B84A42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</w:tbl>
    <w:p w14:paraId="5F34294D" w14:textId="77777777" w:rsidR="00016042" w:rsidRDefault="0061763C">
      <w:pPr>
        <w:pStyle w:val="2"/>
        <w:spacing w:after="166"/>
        <w:rPr>
          <w:rFonts w:hint="default"/>
        </w:rPr>
      </w:pPr>
      <w:bookmarkStart w:id="85" w:name="_Toc108428693"/>
      <w:r>
        <w:t>6</w:t>
      </w:r>
      <w:r>
        <w:rPr>
          <w:rFonts w:hint="default"/>
        </w:rPr>
        <w:t xml:space="preserve">.2 </w:t>
      </w:r>
      <w:r>
        <w:t>其他测试</w:t>
      </w:r>
      <w:bookmarkEnd w:id="85"/>
    </w:p>
    <w:p w14:paraId="6F215672" w14:textId="1D79FE8D" w:rsidR="00016042" w:rsidRDefault="00A7322F">
      <w:pPr>
        <w:pStyle w:val="2"/>
        <w:spacing w:after="166"/>
        <w:rPr>
          <w:rFonts w:ascii="宋体" w:eastAsia="宋体" w:hAnsi="宋体" w:cs="Times New Roman" w:hint="default"/>
          <w:bCs w:val="0"/>
          <w:sz w:val="24"/>
          <w:szCs w:val="24"/>
          <w:lang w:bidi="ar-SA"/>
        </w:rPr>
      </w:pPr>
      <w:bookmarkStart w:id="86" w:name="_Toc108428694"/>
      <w:r w:rsidRPr="00A7322F">
        <w:rPr>
          <w:rFonts w:ascii="宋体" w:eastAsia="宋体" w:hAnsi="宋体" w:cs="Times New Roman"/>
          <w:bCs w:val="0"/>
          <w:sz w:val="24"/>
          <w:szCs w:val="24"/>
          <w:lang w:bidi="ar-SA"/>
        </w:rPr>
        <w:t>（1）压力测试</w:t>
      </w:r>
      <w:bookmarkEnd w:id="86"/>
    </w:p>
    <w:p w14:paraId="6C271B4C" w14:textId="325D40F0" w:rsidR="00A7322F" w:rsidRDefault="00A7322F" w:rsidP="00A7322F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测试</w:t>
      </w:r>
    </w:p>
    <w:p w14:paraId="3E9114EC" w14:textId="77777777" w:rsidR="00A7322F" w:rsidRPr="00A7322F" w:rsidRDefault="00A7322F" w:rsidP="00A7322F">
      <w:pPr>
        <w:ind w:firstLineChars="0" w:firstLine="0"/>
      </w:pPr>
    </w:p>
    <w:p w14:paraId="6CFE4DB2" w14:textId="77777777" w:rsidR="00016042" w:rsidRDefault="0061763C">
      <w:pPr>
        <w:pStyle w:val="2"/>
        <w:spacing w:after="166"/>
        <w:rPr>
          <w:rFonts w:hint="default"/>
        </w:rPr>
      </w:pPr>
      <w:bookmarkStart w:id="87" w:name="_Toc108428695"/>
      <w:r>
        <w:t xml:space="preserve">6.3 </w:t>
      </w:r>
      <w:r>
        <w:t>测试结果</w:t>
      </w:r>
      <w:bookmarkEnd w:id="87"/>
    </w:p>
    <w:p w14:paraId="72F79049" w14:textId="77777777" w:rsidR="00016042" w:rsidRDefault="0061763C">
      <w:pPr>
        <w:pStyle w:val="afc"/>
        <w:rPr>
          <w:lang w:bidi="bo-CN"/>
        </w:rPr>
      </w:pPr>
      <w:r>
        <w:rPr>
          <w:rFonts w:hint="eastAsia"/>
        </w:rPr>
        <w:t>抽取了系统较为重要的功能模块作为测试目标，采取单元测试的方法对系统的相关接口及功能进行测试。</w:t>
      </w:r>
      <w:r>
        <w:rPr>
          <w:rFonts w:hint="eastAsia"/>
          <w:lang w:bidi="bo-CN"/>
        </w:rPr>
        <w:t>在以上的测试结果来看，测试成功,整体还可以达到预期理想，还是有设计缺陷，没有返回按钮还是有待提高。</w:t>
      </w:r>
    </w:p>
    <w:p w14:paraId="1E672CA5" w14:textId="77777777" w:rsidR="00016042" w:rsidRDefault="0061763C">
      <w:pPr>
        <w:pStyle w:val="1"/>
        <w:spacing w:after="333"/>
      </w:pPr>
      <w:bookmarkStart w:id="88" w:name="_Toc108428696"/>
      <w:r>
        <w:rPr>
          <w:rFonts w:hint="eastAsia"/>
        </w:rPr>
        <w:lastRenderedPageBreak/>
        <w:t>七</w:t>
      </w:r>
      <w:r>
        <w:rPr>
          <w:rFonts w:hint="eastAsia"/>
        </w:rPr>
        <w:t xml:space="preserve"> </w:t>
      </w:r>
      <w:commentRangeStart w:id="89"/>
      <w:r>
        <w:rPr>
          <w:rFonts w:hint="eastAsia"/>
        </w:rPr>
        <w:t>总结</w:t>
      </w:r>
      <w:commentRangeEnd w:id="89"/>
      <w:r w:rsidR="00A7322F">
        <w:rPr>
          <w:rStyle w:val="af9"/>
          <w:rFonts w:eastAsia="宋体"/>
          <w:kern w:val="2"/>
        </w:rPr>
        <w:commentReference w:id="89"/>
      </w:r>
      <w:bookmarkEnd w:id="88"/>
    </w:p>
    <w:p w14:paraId="77286D9C" w14:textId="77777777" w:rsidR="00016042" w:rsidRDefault="0061763C">
      <w:pPr>
        <w:ind w:firstLine="480"/>
      </w:pPr>
      <w:commentRangeStart w:id="90"/>
      <w:r>
        <w:rPr>
          <w:rFonts w:hint="eastAsia"/>
        </w:rPr>
        <w:t>本砖桥中学成绩管理系统一共实现了七个功能分别为课程管理、班级管理、学生管理、成绩管理、信息查询、成绩查询功能，这些功能都成功实现能对数据增加，删除，改查。砖桥中学成绩管理系统采用了</w:t>
      </w:r>
      <w:r>
        <w:rPr>
          <w:rFonts w:hint="eastAsia"/>
        </w:rPr>
        <w:t>JSP</w:t>
      </w:r>
      <w:r>
        <w:rPr>
          <w:rFonts w:hint="eastAsia"/>
        </w:rPr>
        <w:t>、</w:t>
      </w:r>
      <w:r>
        <w:rPr>
          <w:rFonts w:hint="eastAsia"/>
        </w:rPr>
        <w:t>SSM</w:t>
      </w:r>
      <w:r>
        <w:rPr>
          <w:rFonts w:hint="eastAsia"/>
        </w:rPr>
        <w:t>框架两个技术，</w:t>
      </w:r>
      <w:r>
        <w:rPr>
          <w:rFonts w:hint="eastAsia"/>
        </w:rPr>
        <w:t>JSP</w:t>
      </w:r>
      <w:r>
        <w:rPr>
          <w:rFonts w:hint="eastAsia"/>
        </w:rPr>
        <w:t>是用</w:t>
      </w:r>
      <w:r>
        <w:rPr>
          <w:rFonts w:hint="eastAsia"/>
        </w:rPr>
        <w:t>Java</w:t>
      </w:r>
      <w:r>
        <w:rPr>
          <w:rFonts w:hint="eastAsia"/>
        </w:rPr>
        <w:t>语言来编程，可以封装动态的页面、将页面逻辑和页面设计功能分离，更方便地设计基于</w:t>
      </w:r>
      <w:r>
        <w:rPr>
          <w:rFonts w:hint="eastAsia"/>
        </w:rPr>
        <w:t>web</w:t>
      </w:r>
      <w:r>
        <w:rPr>
          <w:rFonts w:hint="eastAsia"/>
        </w:rPr>
        <w:t>的应用程序。本砖桥中学成绩系统选用</w:t>
      </w:r>
      <w:r>
        <w:rPr>
          <w:rFonts w:hint="eastAsia"/>
        </w:rPr>
        <w:t>JSP</w:t>
      </w:r>
      <w:r>
        <w:rPr>
          <w:rFonts w:hint="eastAsia"/>
        </w:rPr>
        <w:t>技术来实现</w:t>
      </w:r>
      <w:r>
        <w:rPr>
          <w:rFonts w:hint="eastAsia"/>
        </w:rPr>
        <w:t>web</w:t>
      </w:r>
      <w:r>
        <w:rPr>
          <w:rFonts w:hint="eastAsia"/>
        </w:rPr>
        <w:t>前端页面的开发。</w:t>
      </w:r>
      <w:r>
        <w:rPr>
          <w:rFonts w:hint="eastAsia"/>
        </w:rPr>
        <w:t>SSM</w:t>
      </w:r>
      <w:r>
        <w:rPr>
          <w:rFonts w:hint="eastAsia"/>
        </w:rPr>
        <w:t>框架集是三个开源框架的综合</w:t>
      </w:r>
      <w:r>
        <w:rPr>
          <w:rFonts w:hint="eastAsia"/>
        </w:rPr>
        <w:t>:spring, spring 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。它通常是一个具有相对单一数据源的</w:t>
      </w:r>
      <w:r>
        <w:rPr>
          <w:rFonts w:hint="eastAsia"/>
        </w:rPr>
        <w:t>web</w:t>
      </w:r>
      <w:r>
        <w:rPr>
          <w:rFonts w:hint="eastAsia"/>
        </w:rPr>
        <w:t>项目框架。砖桥中学成绩基本满足成绩管理系统的基本功能，能够实现砖桥中学学生成绩的信息化管理。</w:t>
      </w:r>
      <w:commentRangeEnd w:id="90"/>
      <w:r>
        <w:commentReference w:id="90"/>
      </w:r>
      <w:r>
        <w:rPr>
          <w:rFonts w:hint="eastAsia"/>
        </w:rPr>
        <w:t>该体系仍有许多不足之处，</w:t>
      </w:r>
    </w:p>
    <w:p w14:paraId="179F7AEA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hint="eastAsia"/>
        </w:rPr>
        <w:t>主要反映在</w:t>
      </w:r>
      <w:r>
        <w:rPr>
          <w:rFonts w:hint="eastAsia"/>
        </w:rPr>
        <w:t>:</w:t>
      </w:r>
    </w:p>
    <w:p w14:paraId="5C3B2DC9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登录界面和主界面的色彩太过单调显得不美观</w:t>
      </w:r>
      <w:r>
        <w:rPr>
          <w:rFonts w:ascii="宋体" w:hAnsi="宋体" w:cs="宋体"/>
        </w:rPr>
        <w:t xml:space="preserve"> </w:t>
      </w:r>
    </w:p>
    <w:p w14:paraId="65585C7F" w14:textId="77777777" w:rsidR="00016042" w:rsidRDefault="0061763C">
      <w:pPr>
        <w:ind w:firstLine="480"/>
        <w:rPr>
          <w:rFonts w:ascii="宋体" w:hAnsi="宋体" w:cs="宋体"/>
        </w:rPr>
      </w:pPr>
      <w:commentRangeStart w:id="91"/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添加返回按钮，使得操作显得有些麻烦，也是因为学习的不够精通使得不会添加一个按钮，在后续的学习中会努力学习关于这方面的知识来补全这个系统。</w:t>
      </w:r>
    </w:p>
    <w:p w14:paraId="09E1643C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的反应速度有时会有点迟缓。</w:t>
      </w:r>
    </w:p>
    <w:p w14:paraId="26CEFB16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应该再添加一个账号管理功能。</w:t>
      </w:r>
    </w:p>
    <w:p w14:paraId="6D8331B0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也有很多优点：</w:t>
      </w:r>
    </w:p>
    <w:p w14:paraId="5D161DB4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相比于以前用人工来处理成绩管理这个问题，该系统就能很好的解决。</w:t>
      </w:r>
    </w:p>
    <w:p w14:paraId="347E6A7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能通过计算机网络技术在网上就能实现对成绩的查询，修改和删除，老师更加轻松，效率逐渐上涨。</w:t>
      </w:r>
    </w:p>
    <w:p w14:paraId="70C73C8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在毕业设计制作的几个月中，时</w:t>
      </w:r>
      <w:commentRangeEnd w:id="91"/>
      <w:r>
        <w:commentReference w:id="91"/>
      </w:r>
      <w:r>
        <w:rPr>
          <w:rFonts w:ascii="宋体" w:hAnsi="宋体" w:cs="宋体" w:hint="eastAsia"/>
        </w:rPr>
        <w:t>间流逝的很慢，经常面对着老师提出的建议以及同学们发展的速度，我有过压力有过自我怀疑是否能够完成这次任务，也是经过老师的提点和同学们的交流，我不停的查找资料，甚至熬夜到很晚，知道我找到我需要的内容及代码，我当时的兴奋以及觉得自己的努力没有白费，是我步入课程以来记忆特别深刻的，我会对我自己又学到了Java程序多了一份肯定，技术的提高对我多了一份坚定的决心。现在马上就要结束我的毕业设计旅程了，我有些小不舍，更多的是老师与同学，当然对于我的Java程序和数据库里的知识还是硕果累累。知识需要自己不断地挖掘思考且努力运用其中的奥妙。在之后的时光中，步入社会我也会不断对自己严格，让自己收获更多的知识产量，希望自己在这个擅长的领率可以让更多的人了解并且加入。</w:t>
      </w:r>
    </w:p>
    <w:p w14:paraId="4FF7A75A" w14:textId="77777777" w:rsidR="00016042" w:rsidRDefault="00016042">
      <w:pPr>
        <w:ind w:firstLine="480"/>
        <w:rPr>
          <w:rFonts w:ascii="宋体" w:hAnsi="宋体" w:cs="宋体"/>
        </w:rPr>
      </w:pPr>
    </w:p>
    <w:p w14:paraId="6ADC0FD8" w14:textId="77777777" w:rsidR="00016042" w:rsidRDefault="0061763C">
      <w:pPr>
        <w:ind w:firstLine="480"/>
      </w:pPr>
      <w:r>
        <w:br w:type="page"/>
      </w:r>
    </w:p>
    <w:p w14:paraId="1758BDBE" w14:textId="77777777" w:rsidR="00016042" w:rsidRDefault="0061763C">
      <w:pPr>
        <w:pStyle w:val="1"/>
        <w:spacing w:after="333"/>
      </w:pPr>
      <w:bookmarkStart w:id="92" w:name="_Toc108428697"/>
      <w:r>
        <w:rPr>
          <w:rFonts w:hint="eastAsia"/>
        </w:rPr>
        <w:lastRenderedPageBreak/>
        <w:t>参考文献</w:t>
      </w:r>
      <w:bookmarkEnd w:id="92"/>
    </w:p>
    <w:p w14:paraId="4273E7A2" w14:textId="7D6720C6" w:rsidR="00016042" w:rsidRDefault="0061763C">
      <w:pPr>
        <w:ind w:firstLine="480"/>
        <w:rPr>
          <w:rFonts w:ascii="宋体" w:hAnsi="宋体" w:cs="宋体"/>
        </w:rPr>
      </w:pPr>
      <w:commentRangeStart w:id="93"/>
      <w:r>
        <w:rPr>
          <w:rFonts w:ascii="宋体" w:hAnsi="宋体" w:cs="宋体" w:hint="eastAsia"/>
        </w:rPr>
        <w:t>[1]易和平.分布式多数据库高校学籍管理系统研究与应用[J].西安石油大学学报:自然科学版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7)</w:t>
      </w:r>
      <w:r w:rsidR="00A7322F"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23-24</w:t>
      </w:r>
      <w:commentRangeEnd w:id="93"/>
      <w:r>
        <w:commentReference w:id="93"/>
      </w:r>
      <w:r>
        <w:rPr>
          <w:rFonts w:ascii="宋体" w:hAnsi="宋体" w:cs="宋体"/>
        </w:rPr>
        <w:t>.</w:t>
      </w:r>
    </w:p>
    <w:p w14:paraId="1076C7EB" w14:textId="524695B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2]宣华,王映雪,陈怀楚.清华大学综合教育系统在教务管理中的应用[J].计算机工程与应用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12)</w:t>
      </w:r>
      <w:r w:rsidR="00A7322F">
        <w:rPr>
          <w:rFonts w:ascii="宋体" w:hAnsi="宋体" w:cs="宋体"/>
        </w:rPr>
        <w:t>:</w:t>
      </w:r>
      <w:r>
        <w:rPr>
          <w:rFonts w:ascii="宋体" w:hAnsi="宋体" w:cs="宋体"/>
        </w:rPr>
        <w:t>35-37</w:t>
      </w:r>
      <w:r>
        <w:rPr>
          <w:rFonts w:ascii="宋体" w:hAnsi="宋体" w:cs="宋体" w:hint="eastAsia"/>
        </w:rPr>
        <w:t>.</w:t>
      </w:r>
    </w:p>
    <w:p w14:paraId="37E0383F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3]梁德华.浅析高等院校学籍管理信息系统的设计与开发[J].硅谷,2019:(11)</w:t>
      </w:r>
      <w:r>
        <w:rPr>
          <w:rFonts w:ascii="宋体" w:hAnsi="宋体" w:cs="宋体"/>
        </w:rPr>
        <w:t>27-29</w:t>
      </w:r>
      <w:r>
        <w:rPr>
          <w:rFonts w:ascii="宋体" w:hAnsi="宋体" w:cs="宋体" w:hint="eastAsia"/>
        </w:rPr>
        <w:t>.</w:t>
      </w:r>
    </w:p>
    <w:p w14:paraId="2FDA935E" w14:textId="5092C4ED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4]李香敏.SQLServer2019编程员指南[M].北京:希望电子出版社,2019.</w:t>
      </w:r>
    </w:p>
    <w:p w14:paraId="6F5445C0" w14:textId="321BDF0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5]杨易.JSP网络编程技术与实例[M].北京:人民邮电出版社,2019.</w:t>
      </w:r>
    </w:p>
    <w:p w14:paraId="0F04D755" w14:textId="214BF476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]罗少华.基于LAMP的高校成绩管理系统的设计与实现[D]</w:t>
      </w:r>
      <w:r w:rsidR="00A7322F">
        <w:rPr>
          <w:rFonts w:ascii="宋体" w:hAnsi="宋体" w:cs="宋体" w:hint="eastAsia"/>
        </w:rPr>
        <w:t>.</w:t>
      </w:r>
      <w:r>
        <w:rPr>
          <w:rFonts w:ascii="宋体" w:hAnsi="宋体" w:cs="宋体" w:hint="eastAsia"/>
        </w:rPr>
        <w:t>复旦大学</w:t>
      </w:r>
      <w:r w:rsidR="00A7322F">
        <w:rPr>
          <w:rFonts w:ascii="宋体" w:hAnsi="宋体" w:cs="宋体"/>
        </w:rPr>
        <w:t>,</w:t>
      </w:r>
      <w:r>
        <w:rPr>
          <w:rFonts w:ascii="宋体" w:hAnsi="宋体" w:cs="宋体" w:hint="eastAsia"/>
        </w:rPr>
        <w:t>2019.</w:t>
      </w:r>
    </w:p>
    <w:p w14:paraId="26496B1A" w14:textId="77777777" w:rsidR="00016042" w:rsidRDefault="00016042">
      <w:pPr>
        <w:pStyle w:val="Bodytext2"/>
        <w:spacing w:line="430" w:lineRule="exact"/>
        <w:ind w:firstLineChars="200" w:firstLine="260"/>
        <w:jc w:val="both"/>
        <w:rPr>
          <w:rFonts w:hint="default"/>
          <w:lang w:val="en-US"/>
        </w:rPr>
      </w:pPr>
    </w:p>
    <w:sectPr w:rsidR="00016042">
      <w:footerReference w:type="default" r:id="rId45"/>
      <w:pgSz w:w="11906" w:h="16838"/>
      <w:pgMar w:top="1417" w:right="1417" w:bottom="1417" w:left="1417" w:header="851" w:footer="992" w:gutter="0"/>
      <w:pgNumType w:start="1"/>
      <w:cols w:space="0"/>
      <w:docGrid w:type="lines" w:linePitch="333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" w:author="Administrator" w:date="2022-06-23T11:36:00Z" w:initials="A">
    <w:p w14:paraId="16E4749D" w14:textId="77777777" w:rsidR="0061763C" w:rsidRDefault="0061763C">
      <w:pPr>
        <w:pStyle w:val="a6"/>
        <w:ind w:firstLine="480"/>
      </w:pPr>
      <w:r>
        <w:rPr>
          <w:rFonts w:hint="eastAsia"/>
        </w:rPr>
        <w:t>开发此系统的意义</w:t>
      </w:r>
    </w:p>
  </w:comment>
  <w:comment w:id="58" w:author="微软用户" w:date="2022-06-23T12:58:00Z" w:initials="微软用户">
    <w:p w14:paraId="65AD6B2A" w14:textId="19257B91" w:rsidR="0061763C" w:rsidRDefault="0061763C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UI</w:t>
      </w:r>
      <w:r>
        <w:rPr>
          <w:rFonts w:hint="eastAsia"/>
        </w:rPr>
        <w:t>设计</w:t>
      </w:r>
      <w:r w:rsidR="00A7322F">
        <w:rPr>
          <w:rFonts w:hint="eastAsia"/>
        </w:rPr>
        <w:t>、算法设计</w:t>
      </w:r>
    </w:p>
  </w:comment>
  <w:comment w:id="70" w:author="微软用户" w:date="2022-06-23T12:59:00Z" w:initials="微软用户">
    <w:p w14:paraId="57001834" w14:textId="749B7097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71" w:author="微软用户" w:date="2022-06-23T12:59:00Z" w:initials="微软用户">
    <w:p w14:paraId="7C084EC3" w14:textId="21743AE9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运行截图</w:t>
      </w:r>
    </w:p>
  </w:comment>
  <w:comment w:id="72" w:author="微软用户" w:date="2022-06-23T12:59:00Z" w:initials="微软用户">
    <w:p w14:paraId="48F720A5" w14:textId="5F34F37B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代码，半页</w:t>
      </w:r>
      <w:r>
        <w:rPr>
          <w:rFonts w:hint="eastAsia"/>
        </w:rPr>
        <w:t>---</w:t>
      </w:r>
      <w:r>
        <w:t>2</w:t>
      </w:r>
      <w:r>
        <w:rPr>
          <w:rFonts w:hint="eastAsia"/>
        </w:rPr>
        <w:t>页</w:t>
      </w:r>
    </w:p>
  </w:comment>
  <w:comment w:id="75" w:author="微软用户" w:date="2022-06-23T13:00:00Z" w:initials="微软用户">
    <w:p w14:paraId="66AC8170" w14:textId="00B63FBC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80" w:author="微软用户" w:date="2022-06-23T13:01:00Z" w:initials="微软用户">
    <w:p w14:paraId="7B3EEF98" w14:textId="576CD63A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功能测试</w:t>
      </w:r>
    </w:p>
  </w:comment>
  <w:comment w:id="89" w:author="微软用户" w:date="2022-06-23T13:02:00Z" w:initials="微软用户">
    <w:p w14:paraId="66054D99" w14:textId="5A1BBD50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8</w:t>
      </w:r>
      <w:r>
        <w:t>00</w:t>
      </w:r>
      <w:r>
        <w:rPr>
          <w:rFonts w:hint="eastAsia"/>
        </w:rPr>
        <w:t>字以上</w:t>
      </w:r>
    </w:p>
  </w:comment>
  <w:comment w:id="90" w:author="Administrator" w:date="2022-06-23T12:32:00Z" w:initials="A">
    <w:p w14:paraId="38B3548E" w14:textId="77777777" w:rsidR="0061763C" w:rsidRDefault="0061763C">
      <w:pPr>
        <w:pStyle w:val="a6"/>
        <w:ind w:firstLine="480"/>
      </w:pPr>
      <w:r>
        <w:rPr>
          <w:rFonts w:hint="eastAsia"/>
        </w:rPr>
        <w:t>系统做了哪些功能？</w:t>
      </w:r>
    </w:p>
  </w:comment>
  <w:comment w:id="91" w:author="Administrator" w:date="2022-06-23T12:32:00Z" w:initials="A">
    <w:p w14:paraId="4BA5708A" w14:textId="77777777" w:rsidR="0061763C" w:rsidRDefault="0061763C">
      <w:pPr>
        <w:pStyle w:val="a6"/>
        <w:ind w:firstLine="480"/>
      </w:pPr>
      <w:r>
        <w:rPr>
          <w:rFonts w:hint="eastAsia"/>
        </w:rPr>
        <w:t>还有哪些不足，有待改进</w:t>
      </w:r>
    </w:p>
  </w:comment>
  <w:comment w:id="93" w:author="Administrator" w:date="2022-06-23T12:32:00Z" w:initials="A">
    <w:p w14:paraId="48366420" w14:textId="77777777" w:rsidR="0061763C" w:rsidRDefault="0061763C">
      <w:pPr>
        <w:pStyle w:val="a6"/>
        <w:ind w:firstLine="480"/>
      </w:pPr>
      <w:r>
        <w:rPr>
          <w:rFonts w:hint="eastAsia"/>
        </w:rPr>
        <w:t>10</w:t>
      </w:r>
      <w:r>
        <w:rPr>
          <w:rFonts w:hint="eastAsia"/>
        </w:rPr>
        <w:t>本以上</w:t>
      </w:r>
      <w:r>
        <w:rPr>
          <w:rFonts w:hint="eastAsia"/>
        </w:rPr>
        <w:t>2017</w:t>
      </w:r>
      <w:r>
        <w:rPr>
          <w:rFonts w:hint="eastAsia"/>
        </w:rPr>
        <w:t>后的参考文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6E4749D" w15:done="0"/>
  <w15:commentEx w15:paraId="65AD6B2A" w15:done="0"/>
  <w15:commentEx w15:paraId="57001834" w15:done="0"/>
  <w15:commentEx w15:paraId="7C084EC3" w15:done="0"/>
  <w15:commentEx w15:paraId="48F720A5" w15:done="0"/>
  <w15:commentEx w15:paraId="66AC8170" w15:done="0"/>
  <w15:commentEx w15:paraId="7B3EEF98" w15:done="0"/>
  <w15:commentEx w15:paraId="66054D99" w15:done="0"/>
  <w15:commentEx w15:paraId="38B3548E" w15:done="0"/>
  <w15:commentEx w15:paraId="4BA5708A" w15:done="0"/>
  <w15:commentEx w15:paraId="483664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6E4749D" w16cid:durableId="26718902"/>
  <w16cid:commentId w16cid:paraId="65AD6B2A" w16cid:durableId="26718907"/>
  <w16cid:commentId w16cid:paraId="57001834" w16cid:durableId="26718908"/>
  <w16cid:commentId w16cid:paraId="7C084EC3" w16cid:durableId="26718909"/>
  <w16cid:commentId w16cid:paraId="48F720A5" w16cid:durableId="2671890A"/>
  <w16cid:commentId w16cid:paraId="66AC8170" w16cid:durableId="2671890B"/>
  <w16cid:commentId w16cid:paraId="7B3EEF98" w16cid:durableId="2671890C"/>
  <w16cid:commentId w16cid:paraId="66054D99" w16cid:durableId="2671890D"/>
  <w16cid:commentId w16cid:paraId="38B3548E" w16cid:durableId="2671890E"/>
  <w16cid:commentId w16cid:paraId="4BA5708A" w16cid:durableId="2671890F"/>
  <w16cid:commentId w16cid:paraId="48366420" w16cid:durableId="2671891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36E8A7" w14:textId="77777777" w:rsidR="00474632" w:rsidRDefault="00474632">
      <w:pPr>
        <w:spacing w:line="240" w:lineRule="auto"/>
        <w:ind w:firstLine="480"/>
      </w:pPr>
      <w:r>
        <w:separator/>
      </w:r>
    </w:p>
  </w:endnote>
  <w:endnote w:type="continuationSeparator" w:id="0">
    <w:p w14:paraId="4280E9CC" w14:textId="77777777" w:rsidR="00474632" w:rsidRDefault="0047463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CC284" w14:textId="77777777" w:rsidR="0061763C" w:rsidRDefault="0061763C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7309D" w14:textId="77777777" w:rsidR="0061763C" w:rsidRDefault="0061763C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A963E" w14:textId="77777777" w:rsidR="0061763C" w:rsidRDefault="0061763C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268133"/>
      <w:docPartObj>
        <w:docPartGallery w:val="Page Numbers (Bottom of Page)"/>
        <w:docPartUnique/>
      </w:docPartObj>
    </w:sdtPr>
    <w:sdtContent>
      <w:p w14:paraId="43297B8E" w14:textId="24B8FA94" w:rsidR="009011C8" w:rsidRDefault="009011C8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84860CE" w14:textId="77777777" w:rsidR="0061763C" w:rsidRDefault="0061763C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7B6ED6" w14:textId="77777777" w:rsidR="00474632" w:rsidRDefault="00474632">
      <w:pPr>
        <w:spacing w:line="240" w:lineRule="auto"/>
        <w:ind w:firstLine="480"/>
      </w:pPr>
      <w:r>
        <w:separator/>
      </w:r>
    </w:p>
  </w:footnote>
  <w:footnote w:type="continuationSeparator" w:id="0">
    <w:p w14:paraId="446A8ED4" w14:textId="77777777" w:rsidR="00474632" w:rsidRDefault="0047463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57CEF" w14:textId="77777777" w:rsidR="0061763C" w:rsidRDefault="0061763C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4E5" w14:textId="77777777" w:rsidR="0061763C" w:rsidRDefault="0061763C">
    <w:pPr>
      <w:pStyle w:val="af0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745D" w14:textId="77777777" w:rsidR="0061763C" w:rsidRDefault="0061763C">
    <w:pPr>
      <w:pStyle w:val="af0"/>
      <w:ind w:firstLine="360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dministrator">
    <w15:presenceInfo w15:providerId="None" w15:userId="Administrator"/>
  </w15:person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characterSpacingControl w:val="doNotCompress"/>
  <w:hdrShapeDefaults>
    <o:shapedefaults v:ext="edit" spidmax="205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5943"/>
    <w:rsid w:val="000124DD"/>
    <w:rsid w:val="00016042"/>
    <w:rsid w:val="000160D4"/>
    <w:rsid w:val="00051ADA"/>
    <w:rsid w:val="000730F8"/>
    <w:rsid w:val="000822EC"/>
    <w:rsid w:val="00095543"/>
    <w:rsid w:val="000B2A58"/>
    <w:rsid w:val="000D7E66"/>
    <w:rsid w:val="000F4B08"/>
    <w:rsid w:val="00106546"/>
    <w:rsid w:val="001206B3"/>
    <w:rsid w:val="001278BC"/>
    <w:rsid w:val="00131959"/>
    <w:rsid w:val="001418C8"/>
    <w:rsid w:val="001571B4"/>
    <w:rsid w:val="00172A27"/>
    <w:rsid w:val="001A3853"/>
    <w:rsid w:val="001B1CEE"/>
    <w:rsid w:val="001B3C51"/>
    <w:rsid w:val="001C7318"/>
    <w:rsid w:val="001D5F31"/>
    <w:rsid w:val="001D7090"/>
    <w:rsid w:val="001F0E68"/>
    <w:rsid w:val="001F3C92"/>
    <w:rsid w:val="001F3FDF"/>
    <w:rsid w:val="001F7DD6"/>
    <w:rsid w:val="00214643"/>
    <w:rsid w:val="0021618D"/>
    <w:rsid w:val="0022154F"/>
    <w:rsid w:val="00246A04"/>
    <w:rsid w:val="00250F5F"/>
    <w:rsid w:val="002779FB"/>
    <w:rsid w:val="00284875"/>
    <w:rsid w:val="00284BFF"/>
    <w:rsid w:val="0028791F"/>
    <w:rsid w:val="00287E9A"/>
    <w:rsid w:val="00294478"/>
    <w:rsid w:val="002A23FF"/>
    <w:rsid w:val="002B4145"/>
    <w:rsid w:val="002B7693"/>
    <w:rsid w:val="002C2BD1"/>
    <w:rsid w:val="002E6182"/>
    <w:rsid w:val="002F1ED7"/>
    <w:rsid w:val="00317632"/>
    <w:rsid w:val="003231F7"/>
    <w:rsid w:val="00341267"/>
    <w:rsid w:val="00360028"/>
    <w:rsid w:val="00374E3B"/>
    <w:rsid w:val="00376C21"/>
    <w:rsid w:val="003A344C"/>
    <w:rsid w:val="003A6A91"/>
    <w:rsid w:val="003B1C50"/>
    <w:rsid w:val="003B538C"/>
    <w:rsid w:val="003D7CA0"/>
    <w:rsid w:val="003E3F80"/>
    <w:rsid w:val="00400668"/>
    <w:rsid w:val="00405CA1"/>
    <w:rsid w:val="00407953"/>
    <w:rsid w:val="004125A2"/>
    <w:rsid w:val="004254E2"/>
    <w:rsid w:val="004270EB"/>
    <w:rsid w:val="00452BE2"/>
    <w:rsid w:val="00453A10"/>
    <w:rsid w:val="0045737B"/>
    <w:rsid w:val="00460CB8"/>
    <w:rsid w:val="00474632"/>
    <w:rsid w:val="00492C28"/>
    <w:rsid w:val="00496514"/>
    <w:rsid w:val="004A3C89"/>
    <w:rsid w:val="004A5CA8"/>
    <w:rsid w:val="004A708F"/>
    <w:rsid w:val="004B2600"/>
    <w:rsid w:val="004E36B9"/>
    <w:rsid w:val="004F464C"/>
    <w:rsid w:val="00521A73"/>
    <w:rsid w:val="00525150"/>
    <w:rsid w:val="00530119"/>
    <w:rsid w:val="00534541"/>
    <w:rsid w:val="005555A6"/>
    <w:rsid w:val="00564805"/>
    <w:rsid w:val="00573DED"/>
    <w:rsid w:val="005807CE"/>
    <w:rsid w:val="00584B67"/>
    <w:rsid w:val="00590EB3"/>
    <w:rsid w:val="0059139F"/>
    <w:rsid w:val="00596909"/>
    <w:rsid w:val="005A1F62"/>
    <w:rsid w:val="005A4266"/>
    <w:rsid w:val="005A4ADA"/>
    <w:rsid w:val="005D2109"/>
    <w:rsid w:val="005E58A7"/>
    <w:rsid w:val="005F5844"/>
    <w:rsid w:val="00602818"/>
    <w:rsid w:val="00604204"/>
    <w:rsid w:val="006062BA"/>
    <w:rsid w:val="00606BB9"/>
    <w:rsid w:val="0061763C"/>
    <w:rsid w:val="006223A5"/>
    <w:rsid w:val="00635ACA"/>
    <w:rsid w:val="00635D0E"/>
    <w:rsid w:val="00690282"/>
    <w:rsid w:val="006A1CF8"/>
    <w:rsid w:val="006B611A"/>
    <w:rsid w:val="006C73DE"/>
    <w:rsid w:val="006C7556"/>
    <w:rsid w:val="006E6846"/>
    <w:rsid w:val="006F0C4D"/>
    <w:rsid w:val="00714086"/>
    <w:rsid w:val="00725FD3"/>
    <w:rsid w:val="00732D4B"/>
    <w:rsid w:val="00736B9B"/>
    <w:rsid w:val="00746EB0"/>
    <w:rsid w:val="00751C8F"/>
    <w:rsid w:val="00766DA2"/>
    <w:rsid w:val="00771578"/>
    <w:rsid w:val="0079124E"/>
    <w:rsid w:val="00796CE4"/>
    <w:rsid w:val="007B2672"/>
    <w:rsid w:val="007C1701"/>
    <w:rsid w:val="007C2644"/>
    <w:rsid w:val="007C790F"/>
    <w:rsid w:val="007E08A1"/>
    <w:rsid w:val="007F0FF5"/>
    <w:rsid w:val="007F123B"/>
    <w:rsid w:val="007F36DB"/>
    <w:rsid w:val="007F7D90"/>
    <w:rsid w:val="00826EF9"/>
    <w:rsid w:val="008318B6"/>
    <w:rsid w:val="00840805"/>
    <w:rsid w:val="008424AD"/>
    <w:rsid w:val="00843903"/>
    <w:rsid w:val="008478A0"/>
    <w:rsid w:val="008667E7"/>
    <w:rsid w:val="00890F1A"/>
    <w:rsid w:val="008A1828"/>
    <w:rsid w:val="008D252A"/>
    <w:rsid w:val="008E0A78"/>
    <w:rsid w:val="008F55D4"/>
    <w:rsid w:val="00900E35"/>
    <w:rsid w:val="009011C8"/>
    <w:rsid w:val="00914E2A"/>
    <w:rsid w:val="00933327"/>
    <w:rsid w:val="0094334A"/>
    <w:rsid w:val="00967F68"/>
    <w:rsid w:val="00970678"/>
    <w:rsid w:val="009812D9"/>
    <w:rsid w:val="009879F3"/>
    <w:rsid w:val="00991F85"/>
    <w:rsid w:val="0099492A"/>
    <w:rsid w:val="009970A2"/>
    <w:rsid w:val="00997C80"/>
    <w:rsid w:val="009A269D"/>
    <w:rsid w:val="009A611A"/>
    <w:rsid w:val="009A7731"/>
    <w:rsid w:val="009B2EFC"/>
    <w:rsid w:val="009B6D41"/>
    <w:rsid w:val="009C1D00"/>
    <w:rsid w:val="009D60D7"/>
    <w:rsid w:val="00A05CD8"/>
    <w:rsid w:val="00A251F6"/>
    <w:rsid w:val="00A32C30"/>
    <w:rsid w:val="00A373A3"/>
    <w:rsid w:val="00A7322F"/>
    <w:rsid w:val="00A76C26"/>
    <w:rsid w:val="00A87024"/>
    <w:rsid w:val="00A95A93"/>
    <w:rsid w:val="00AA0F45"/>
    <w:rsid w:val="00AA5C97"/>
    <w:rsid w:val="00AB6289"/>
    <w:rsid w:val="00AC14E0"/>
    <w:rsid w:val="00AC478A"/>
    <w:rsid w:val="00AC5730"/>
    <w:rsid w:val="00AC66D5"/>
    <w:rsid w:val="00AC6859"/>
    <w:rsid w:val="00AD2D02"/>
    <w:rsid w:val="00AD3669"/>
    <w:rsid w:val="00AD7885"/>
    <w:rsid w:val="00AE678F"/>
    <w:rsid w:val="00B028D1"/>
    <w:rsid w:val="00B25FB3"/>
    <w:rsid w:val="00B26A7E"/>
    <w:rsid w:val="00B42A69"/>
    <w:rsid w:val="00B55A6C"/>
    <w:rsid w:val="00B64487"/>
    <w:rsid w:val="00B7060F"/>
    <w:rsid w:val="00B73503"/>
    <w:rsid w:val="00B73ADD"/>
    <w:rsid w:val="00B73B86"/>
    <w:rsid w:val="00B75FDF"/>
    <w:rsid w:val="00B85F15"/>
    <w:rsid w:val="00B93AB1"/>
    <w:rsid w:val="00BF03AB"/>
    <w:rsid w:val="00BF062B"/>
    <w:rsid w:val="00BF588D"/>
    <w:rsid w:val="00BF6678"/>
    <w:rsid w:val="00C109C5"/>
    <w:rsid w:val="00C25B85"/>
    <w:rsid w:val="00C52C94"/>
    <w:rsid w:val="00C9709A"/>
    <w:rsid w:val="00C97FF2"/>
    <w:rsid w:val="00CB1BA9"/>
    <w:rsid w:val="00CC589E"/>
    <w:rsid w:val="00CD47FF"/>
    <w:rsid w:val="00CE65E8"/>
    <w:rsid w:val="00D0793D"/>
    <w:rsid w:val="00D3007B"/>
    <w:rsid w:val="00D32D18"/>
    <w:rsid w:val="00D4274C"/>
    <w:rsid w:val="00D953E5"/>
    <w:rsid w:val="00DB5FB7"/>
    <w:rsid w:val="00DD677B"/>
    <w:rsid w:val="00DE3BD7"/>
    <w:rsid w:val="00DF16CF"/>
    <w:rsid w:val="00E03337"/>
    <w:rsid w:val="00E178E7"/>
    <w:rsid w:val="00E27A31"/>
    <w:rsid w:val="00E33733"/>
    <w:rsid w:val="00E4441C"/>
    <w:rsid w:val="00E47128"/>
    <w:rsid w:val="00E528D2"/>
    <w:rsid w:val="00E52BD8"/>
    <w:rsid w:val="00E55C7F"/>
    <w:rsid w:val="00E935ED"/>
    <w:rsid w:val="00EB4C91"/>
    <w:rsid w:val="00EC134D"/>
    <w:rsid w:val="00EC281F"/>
    <w:rsid w:val="00F01FB6"/>
    <w:rsid w:val="00F0545F"/>
    <w:rsid w:val="00F26C59"/>
    <w:rsid w:val="00F408E7"/>
    <w:rsid w:val="00F42358"/>
    <w:rsid w:val="00F44DA5"/>
    <w:rsid w:val="00F5351B"/>
    <w:rsid w:val="00F70E37"/>
    <w:rsid w:val="00F74498"/>
    <w:rsid w:val="00F85783"/>
    <w:rsid w:val="00F86F41"/>
    <w:rsid w:val="00FA259B"/>
    <w:rsid w:val="00FB3E7E"/>
    <w:rsid w:val="00FC6706"/>
    <w:rsid w:val="00FE1D5F"/>
    <w:rsid w:val="00FF03C4"/>
    <w:rsid w:val="00FF69CC"/>
    <w:rsid w:val="01252D27"/>
    <w:rsid w:val="01DC7D01"/>
    <w:rsid w:val="049108DE"/>
    <w:rsid w:val="05242E6A"/>
    <w:rsid w:val="054A356A"/>
    <w:rsid w:val="05C11554"/>
    <w:rsid w:val="067A1FC4"/>
    <w:rsid w:val="070242CA"/>
    <w:rsid w:val="07E30693"/>
    <w:rsid w:val="084044BD"/>
    <w:rsid w:val="08AC6FE0"/>
    <w:rsid w:val="09855993"/>
    <w:rsid w:val="09AD6AAE"/>
    <w:rsid w:val="0B0B2940"/>
    <w:rsid w:val="0BB51743"/>
    <w:rsid w:val="0D1679DC"/>
    <w:rsid w:val="0E584126"/>
    <w:rsid w:val="0EF42CB1"/>
    <w:rsid w:val="0F6C2F4D"/>
    <w:rsid w:val="10544F14"/>
    <w:rsid w:val="11E25BBA"/>
    <w:rsid w:val="12650637"/>
    <w:rsid w:val="138C4022"/>
    <w:rsid w:val="161D0292"/>
    <w:rsid w:val="16D459A0"/>
    <w:rsid w:val="1707243D"/>
    <w:rsid w:val="189D00DA"/>
    <w:rsid w:val="19EB34FF"/>
    <w:rsid w:val="1A6905A6"/>
    <w:rsid w:val="1B7137D7"/>
    <w:rsid w:val="1B8D20AC"/>
    <w:rsid w:val="1CCE79D6"/>
    <w:rsid w:val="1D0D1D28"/>
    <w:rsid w:val="1D877D1E"/>
    <w:rsid w:val="1DA62295"/>
    <w:rsid w:val="1E785B30"/>
    <w:rsid w:val="1FCA3AF6"/>
    <w:rsid w:val="2045077F"/>
    <w:rsid w:val="20F9024B"/>
    <w:rsid w:val="21E253C0"/>
    <w:rsid w:val="235262BF"/>
    <w:rsid w:val="23615395"/>
    <w:rsid w:val="23CE1EDA"/>
    <w:rsid w:val="242E5614"/>
    <w:rsid w:val="265055D1"/>
    <w:rsid w:val="26617573"/>
    <w:rsid w:val="26941A99"/>
    <w:rsid w:val="26E15249"/>
    <w:rsid w:val="28993C2B"/>
    <w:rsid w:val="291D3914"/>
    <w:rsid w:val="29224951"/>
    <w:rsid w:val="29FA767D"/>
    <w:rsid w:val="2A2E56E6"/>
    <w:rsid w:val="2C924812"/>
    <w:rsid w:val="2D477A5B"/>
    <w:rsid w:val="2DDE2FC2"/>
    <w:rsid w:val="2E1B7DCB"/>
    <w:rsid w:val="2F1509FF"/>
    <w:rsid w:val="2FCB7787"/>
    <w:rsid w:val="30E22116"/>
    <w:rsid w:val="32366226"/>
    <w:rsid w:val="331634D6"/>
    <w:rsid w:val="349262E5"/>
    <w:rsid w:val="3518018F"/>
    <w:rsid w:val="35A638A3"/>
    <w:rsid w:val="37C553D9"/>
    <w:rsid w:val="37FA27B3"/>
    <w:rsid w:val="38277326"/>
    <w:rsid w:val="391A085C"/>
    <w:rsid w:val="3A7570A4"/>
    <w:rsid w:val="3A865AF9"/>
    <w:rsid w:val="3AC6208F"/>
    <w:rsid w:val="3B04789F"/>
    <w:rsid w:val="3BA166C9"/>
    <w:rsid w:val="3C137E03"/>
    <w:rsid w:val="3C9A5B22"/>
    <w:rsid w:val="3CCA0D4D"/>
    <w:rsid w:val="3D7142D3"/>
    <w:rsid w:val="3DEE2284"/>
    <w:rsid w:val="3E824827"/>
    <w:rsid w:val="3EF54ACF"/>
    <w:rsid w:val="407701D8"/>
    <w:rsid w:val="4347170B"/>
    <w:rsid w:val="434F05BD"/>
    <w:rsid w:val="43781DBB"/>
    <w:rsid w:val="44AF48F5"/>
    <w:rsid w:val="45AD77A0"/>
    <w:rsid w:val="460D0C6B"/>
    <w:rsid w:val="46754BA4"/>
    <w:rsid w:val="47D5715B"/>
    <w:rsid w:val="481672BB"/>
    <w:rsid w:val="499C76C3"/>
    <w:rsid w:val="4A22301F"/>
    <w:rsid w:val="4B9422F7"/>
    <w:rsid w:val="4C2F7871"/>
    <w:rsid w:val="4D0C3ADE"/>
    <w:rsid w:val="4D405F90"/>
    <w:rsid w:val="4DD55E92"/>
    <w:rsid w:val="4EF15411"/>
    <w:rsid w:val="4F5D6DA4"/>
    <w:rsid w:val="50841EC3"/>
    <w:rsid w:val="514B207A"/>
    <w:rsid w:val="52556D2F"/>
    <w:rsid w:val="53390AC1"/>
    <w:rsid w:val="54F8318B"/>
    <w:rsid w:val="55555F5D"/>
    <w:rsid w:val="55B632F8"/>
    <w:rsid w:val="55D14771"/>
    <w:rsid w:val="58354E66"/>
    <w:rsid w:val="58530E8B"/>
    <w:rsid w:val="58D256E2"/>
    <w:rsid w:val="58E717F8"/>
    <w:rsid w:val="5AE41895"/>
    <w:rsid w:val="5B5F7357"/>
    <w:rsid w:val="5BE56478"/>
    <w:rsid w:val="5C572D6E"/>
    <w:rsid w:val="5C5E719C"/>
    <w:rsid w:val="5D6A10EB"/>
    <w:rsid w:val="5E1A198B"/>
    <w:rsid w:val="5EE03A7B"/>
    <w:rsid w:val="5F2E5ADD"/>
    <w:rsid w:val="5F4D1878"/>
    <w:rsid w:val="60000AB7"/>
    <w:rsid w:val="60CE57AC"/>
    <w:rsid w:val="622C3088"/>
    <w:rsid w:val="63014C41"/>
    <w:rsid w:val="64517C2E"/>
    <w:rsid w:val="64955F7E"/>
    <w:rsid w:val="657970CF"/>
    <w:rsid w:val="679F0ED1"/>
    <w:rsid w:val="67B71271"/>
    <w:rsid w:val="688636E5"/>
    <w:rsid w:val="6A267285"/>
    <w:rsid w:val="6A57726D"/>
    <w:rsid w:val="6AF316F9"/>
    <w:rsid w:val="6B0862A3"/>
    <w:rsid w:val="6B615BFC"/>
    <w:rsid w:val="6C2B38FD"/>
    <w:rsid w:val="6C6E050A"/>
    <w:rsid w:val="6CC7793C"/>
    <w:rsid w:val="6F080CAE"/>
    <w:rsid w:val="6FA60577"/>
    <w:rsid w:val="6FAE092B"/>
    <w:rsid w:val="70BE5F8C"/>
    <w:rsid w:val="710C05A9"/>
    <w:rsid w:val="71C16888"/>
    <w:rsid w:val="72B3741A"/>
    <w:rsid w:val="735834B4"/>
    <w:rsid w:val="73A31070"/>
    <w:rsid w:val="7432742B"/>
    <w:rsid w:val="74457052"/>
    <w:rsid w:val="7483401E"/>
    <w:rsid w:val="74F96C52"/>
    <w:rsid w:val="7C054996"/>
    <w:rsid w:val="7E320124"/>
    <w:rsid w:val="7F3C7615"/>
    <w:rsid w:val="7F3E2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12E16BEE"/>
  <w15:docId w15:val="{CCA5A0B6-13E0-45FF-BB80-6001FFB14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 w:qFormat="1"/>
    <w:lsdException w:name="HTML Address" w:semiHidden="1" w:unhideWhenUsed="1"/>
    <w:lsdException w:name="HTML Cite" w:semiHidden="1" w:unhideWhenUsed="1" w:qFormat="1"/>
    <w:lsdException w:name="HTML Code" w:semiHidden="1" w:unhideWhenUsed="1" w:qFormat="1"/>
    <w:lsdException w:name="HTML Definition" w:semiHidden="1" w:unhideWhenUsed="1" w:qFormat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5CA1"/>
    <w:pPr>
      <w:widowControl w:val="0"/>
      <w:spacing w:line="300" w:lineRule="auto"/>
      <w:ind w:firstLineChars="200" w:firstLine="1441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pageBreakBefore/>
      <w:spacing w:afterLines="100" w:line="240" w:lineRule="auto"/>
      <w:ind w:firstLineChars="0" w:firstLine="0"/>
      <w:jc w:val="center"/>
      <w:outlineLvl w:val="0"/>
    </w:pPr>
    <w:rPr>
      <w:rFonts w:eastAsia="黑体"/>
      <w:kern w:val="44"/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adjustRightInd w:val="0"/>
      <w:snapToGrid w:val="0"/>
      <w:spacing w:afterLines="50"/>
      <w:ind w:firstLineChars="0" w:firstLine="0"/>
      <w:jc w:val="left"/>
      <w:outlineLvl w:val="1"/>
    </w:pPr>
    <w:rPr>
      <w:rFonts w:eastAsia="黑体" w:cs="Arial Unicode MS" w:hint="eastAsia"/>
      <w:bCs/>
      <w:sz w:val="28"/>
      <w:szCs w:val="28"/>
      <w:lang w:bidi="bo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adjustRightInd w:val="0"/>
      <w:snapToGrid w:val="0"/>
      <w:spacing w:line="360" w:lineRule="auto"/>
      <w:ind w:firstLineChars="0" w:firstLine="0"/>
      <w:jc w:val="left"/>
      <w:outlineLvl w:val="2"/>
    </w:pPr>
    <w:rPr>
      <w:rFonts w:eastAsia="黑体" w:cs="Arial Unicode MS" w:hint="eastAsia"/>
      <w:bCs/>
      <w:lang w:bidi="bo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pPr>
      <w:spacing w:before="120" w:after="120"/>
      <w:jc w:val="center"/>
    </w:pPr>
    <w:rPr>
      <w:b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/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 Indent"/>
    <w:basedOn w:val="a"/>
    <w:link w:val="a9"/>
    <w:uiPriority w:val="99"/>
    <w:unhideWhenUsed/>
    <w:qFormat/>
    <w:pPr>
      <w:spacing w:line="360" w:lineRule="auto"/>
      <w:ind w:firstLine="560"/>
      <w:jc w:val="left"/>
    </w:pPr>
    <w:rPr>
      <w:rFonts w:ascii="宋体" w:hAnsi="宋体" w:cs="Times New Roman"/>
      <w:color w:val="0000FF"/>
      <w:sz w:val="28"/>
      <w:szCs w:val="22"/>
      <w:lang w:val="zh-CN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ac">
    <w:name w:val="Balloon Text"/>
    <w:basedOn w:val="a"/>
    <w:link w:val="ad"/>
    <w:uiPriority w:val="99"/>
    <w:semiHidden/>
    <w:unhideWhenUsed/>
    <w:qFormat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pPr>
      <w:jc w:val="left"/>
    </w:pPr>
    <w:rPr>
      <w:rFonts w:cs="Arial Unicode MS"/>
      <w:kern w:val="0"/>
      <w:lang w:bidi="bo-CN"/>
    </w:rPr>
  </w:style>
  <w:style w:type="paragraph" w:styleId="af3">
    <w:name w:val="annotation subject"/>
    <w:basedOn w:val="a6"/>
    <w:next w:val="a6"/>
    <w:link w:val="af4"/>
    <w:uiPriority w:val="99"/>
    <w:semiHidden/>
    <w:unhideWhenUsed/>
    <w:qFormat/>
    <w:rPr>
      <w:b/>
      <w:bCs/>
    </w:rPr>
  </w:style>
  <w:style w:type="table" w:styleId="af5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basedOn w:val="a0"/>
    <w:uiPriority w:val="99"/>
    <w:semiHidden/>
    <w:unhideWhenUsed/>
    <w:qFormat/>
    <w:rPr>
      <w:color w:val="333333"/>
      <w:u w:val="none"/>
    </w:rPr>
  </w:style>
  <w:style w:type="character" w:styleId="af7">
    <w:name w:val="Emphasis"/>
    <w:basedOn w:val="a0"/>
    <w:uiPriority w:val="20"/>
    <w:qFormat/>
  </w:style>
  <w:style w:type="character" w:styleId="HTML">
    <w:name w:val="HTML Definition"/>
    <w:basedOn w:val="a0"/>
    <w:uiPriority w:val="99"/>
    <w:semiHidden/>
    <w:unhideWhenUsed/>
    <w:qFormat/>
    <w:rPr>
      <w:i/>
    </w:rPr>
  </w:style>
  <w:style w:type="character" w:styleId="HTML0">
    <w:name w:val="HTML Acronym"/>
    <w:basedOn w:val="a0"/>
    <w:uiPriority w:val="99"/>
    <w:semiHidden/>
    <w:unhideWhenUsed/>
    <w:qFormat/>
  </w:style>
  <w:style w:type="character" w:styleId="HTML1">
    <w:name w:val="HTML Variable"/>
    <w:basedOn w:val="a0"/>
    <w:uiPriority w:val="99"/>
    <w:semiHidden/>
    <w:unhideWhenUsed/>
    <w:qFormat/>
    <w:rPr>
      <w:i/>
    </w:rPr>
  </w:style>
  <w:style w:type="character" w:styleId="af8">
    <w:name w:val="Hyperlink"/>
    <w:basedOn w:val="a0"/>
    <w:uiPriority w:val="99"/>
    <w:unhideWhenUsed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styleId="af9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HTML3">
    <w:name w:val="HTML Cite"/>
    <w:basedOn w:val="a0"/>
    <w:uiPriority w:val="99"/>
    <w:semiHidden/>
    <w:unhideWhenUsed/>
    <w:qFormat/>
    <w:rPr>
      <w:i/>
    </w:rPr>
  </w:style>
  <w:style w:type="character" w:customStyle="1" w:styleId="ad">
    <w:name w:val="批注框文本 字符"/>
    <w:basedOn w:val="a0"/>
    <w:link w:val="ac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="420"/>
    </w:pPr>
  </w:style>
  <w:style w:type="character" w:customStyle="1" w:styleId="af1">
    <w:name w:val="页眉 字符"/>
    <w:basedOn w:val="a0"/>
    <w:link w:val="af0"/>
    <w:uiPriority w:val="99"/>
    <w:qFormat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Pr>
      <w:sz w:val="18"/>
      <w:szCs w:val="18"/>
    </w:rPr>
  </w:style>
  <w:style w:type="character" w:customStyle="1" w:styleId="ab">
    <w:name w:val="纯文本 字符"/>
    <w:basedOn w:val="a0"/>
    <w:link w:val="aa"/>
    <w:qFormat/>
    <w:rPr>
      <w:rFonts w:ascii="宋体" w:eastAsia="宋体" w:hAnsi="Courier New" w:cs="Courier New"/>
      <w:szCs w:val="21"/>
    </w:rPr>
  </w:style>
  <w:style w:type="character" w:customStyle="1" w:styleId="a9">
    <w:name w:val="正文文本缩进 字符"/>
    <w:basedOn w:val="a0"/>
    <w:link w:val="a8"/>
    <w:uiPriority w:val="99"/>
    <w:qFormat/>
    <w:rPr>
      <w:rFonts w:ascii="宋体" w:eastAsia="宋体" w:hAnsi="宋体" w:cs="Times New Roman"/>
      <w:color w:val="0000FF"/>
      <w:sz w:val="28"/>
      <w:lang w:val="zh-CN" w:eastAsia="zh-CN"/>
    </w:rPr>
  </w:style>
  <w:style w:type="character" w:customStyle="1" w:styleId="30">
    <w:name w:val="标题 3 字符"/>
    <w:basedOn w:val="a0"/>
    <w:link w:val="3"/>
    <w:qFormat/>
    <w:rPr>
      <w:rFonts w:ascii="Times New Roman" w:eastAsia="黑体" w:hAnsi="Times New Roman" w:cs="Times New Roman" w:hint="eastAsia"/>
      <w:bCs/>
      <w:color w:val="000000"/>
      <w:kern w:val="2"/>
      <w:sz w:val="24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 w:hint="eastAsia"/>
      <w:bCs/>
      <w:color w:val="000000"/>
      <w:kern w:val="2"/>
      <w:sz w:val="28"/>
      <w:szCs w:val="28"/>
      <w:lang w:val="en-US" w:eastAsia="zh-CN"/>
    </w:rPr>
  </w:style>
  <w:style w:type="paragraph" w:customStyle="1" w:styleId="afb">
    <w:name w:val="图片"/>
    <w:basedOn w:val="a"/>
    <w:qFormat/>
    <w:pPr>
      <w:jc w:val="center"/>
    </w:pPr>
    <w:rPr>
      <w:szCs w:val="20"/>
      <w:lang w:bidi="he-IL"/>
    </w:rPr>
  </w:style>
  <w:style w:type="paragraph" w:customStyle="1" w:styleId="001">
    <w:name w:val="目录001"/>
    <w:basedOn w:val="a"/>
    <w:qFormat/>
    <w:pPr>
      <w:spacing w:line="240" w:lineRule="auto"/>
      <w:ind w:firstLineChars="0" w:firstLine="0"/>
      <w:jc w:val="center"/>
    </w:pPr>
    <w:rPr>
      <w:rFonts w:eastAsia="黑体"/>
      <w:sz w:val="32"/>
    </w:rPr>
  </w:style>
  <w:style w:type="character" w:customStyle="1" w:styleId="sq">
    <w:name w:val="sq"/>
    <w:basedOn w:val="a0"/>
    <w:qFormat/>
  </w:style>
  <w:style w:type="character" w:customStyle="1" w:styleId="10">
    <w:name w:val="引用1"/>
    <w:basedOn w:val="a0"/>
    <w:qFormat/>
    <w:rPr>
      <w:color w:val="000000"/>
      <w:bdr w:val="dashed" w:sz="6" w:space="0" w:color="BFDFFF"/>
      <w:shd w:val="clear" w:color="auto" w:fill="F5FBFF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cstheme="minorBidi"/>
      <w:kern w:val="2"/>
      <w:sz w:val="18"/>
      <w:szCs w:val="18"/>
      <w:lang w:bidi="ar-SA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cstheme="minorBidi"/>
      <w:kern w:val="2"/>
      <w:sz w:val="24"/>
      <w:szCs w:val="24"/>
      <w:lang w:bidi="ar-SA"/>
    </w:rPr>
  </w:style>
  <w:style w:type="character" w:customStyle="1" w:styleId="af4">
    <w:name w:val="批注主题 字符"/>
    <w:basedOn w:val="a7"/>
    <w:link w:val="af3"/>
    <w:uiPriority w:val="99"/>
    <w:semiHidden/>
    <w:qFormat/>
    <w:rPr>
      <w:rFonts w:cstheme="minorBidi"/>
      <w:b/>
      <w:bCs/>
      <w:kern w:val="2"/>
      <w:sz w:val="24"/>
      <w:szCs w:val="24"/>
      <w:lang w:bidi="ar-SA"/>
    </w:rPr>
  </w:style>
  <w:style w:type="paragraph" w:customStyle="1" w:styleId="Tablecaption1">
    <w:name w:val="Table caption|1"/>
    <w:basedOn w:val="a"/>
    <w:unhideWhenUsed/>
    <w:qFormat/>
    <w:pPr>
      <w:spacing w:line="240" w:lineRule="auto"/>
      <w:ind w:firstLineChars="0" w:firstLine="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Bodytext2">
    <w:name w:val="Body text|2"/>
    <w:basedOn w:val="a"/>
    <w:unhideWhenUsed/>
    <w:qFormat/>
    <w:pPr>
      <w:spacing w:line="394" w:lineRule="auto"/>
      <w:ind w:firstLineChars="0" w:firstLine="36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afc">
    <w:name w:val="正文内容"/>
    <w:basedOn w:val="a"/>
    <w:qFormat/>
    <w:pPr>
      <w:ind w:firstLine="480"/>
      <w:jc w:val="left"/>
    </w:pPr>
    <w:rPr>
      <w:rFonts w:ascii="宋体" w:hAnsi="宋体" w:cs="Times New Roman"/>
    </w:rPr>
  </w:style>
  <w:style w:type="table" w:customStyle="1" w:styleId="11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05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baike.baidu.com/item/MySQL%20AB/2620844" TargetMode="External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3.png"/><Relationship Id="rId21" Type="http://schemas.openxmlformats.org/officeDocument/2006/relationships/image" Target="media/image3.emf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6.png"/><Relationship Id="rId47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1.png"/><Relationship Id="rId40" Type="http://schemas.openxmlformats.org/officeDocument/2006/relationships/image" Target="media/image14.png"/><Relationship Id="rId45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0.emf"/><Relationship Id="rId43" Type="http://schemas.openxmlformats.org/officeDocument/2006/relationships/image" Target="media/image17.png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microsoft.com/office/2016/09/relationships/commentsIds" Target="commentsIds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image" Target="media/image12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CEF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A2AF94CF-182A-41B4-BB17-13918FAB526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25</Pages>
  <Words>1626</Words>
  <Characters>9273</Characters>
  <Application>Microsoft Office Word</Application>
  <DocSecurity>0</DocSecurity>
  <Lines>77</Lines>
  <Paragraphs>21</Paragraphs>
  <ScaleCrop>false</ScaleCrop>
  <Company>410</Company>
  <LinksUpToDate>false</LinksUpToDate>
  <CharactersWithSpaces>10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徐 辉</cp:lastModifiedBy>
  <cp:revision>11</cp:revision>
  <cp:lastPrinted>2019-05-31T07:58:00Z</cp:lastPrinted>
  <dcterms:created xsi:type="dcterms:W3CDTF">2018-09-25T09:21:00Z</dcterms:created>
  <dcterms:modified xsi:type="dcterms:W3CDTF">2022-07-11T0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597</vt:lpwstr>
  </property>
</Properties>
</file>